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971" r:id="rId2"/>
  </p:sldMasterIdLst>
  <p:notesMasterIdLst>
    <p:notesMasterId r:id="rId124"/>
  </p:notesMasterIdLst>
  <p:sldIdLst>
    <p:sldId id="335" r:id="rId3"/>
    <p:sldId id="946" r:id="rId4"/>
    <p:sldId id="999" r:id="rId5"/>
    <p:sldId id="948" r:id="rId6"/>
    <p:sldId id="949" r:id="rId7"/>
    <p:sldId id="950" r:id="rId8"/>
    <p:sldId id="951" r:id="rId9"/>
    <p:sldId id="952" r:id="rId10"/>
    <p:sldId id="1000" r:id="rId11"/>
    <p:sldId id="953" r:id="rId12"/>
    <p:sldId id="1001" r:id="rId13"/>
    <p:sldId id="1002" r:id="rId14"/>
    <p:sldId id="1003" r:id="rId15"/>
    <p:sldId id="1004" r:id="rId16"/>
    <p:sldId id="954" r:id="rId17"/>
    <p:sldId id="955" r:id="rId18"/>
    <p:sldId id="956" r:id="rId19"/>
    <p:sldId id="1005" r:id="rId20"/>
    <p:sldId id="957" r:id="rId21"/>
    <p:sldId id="1006" r:id="rId22"/>
    <p:sldId id="1007" r:id="rId23"/>
    <p:sldId id="958" r:id="rId24"/>
    <p:sldId id="959" r:id="rId25"/>
    <p:sldId id="1008" r:id="rId26"/>
    <p:sldId id="960" r:id="rId27"/>
    <p:sldId id="1009" r:id="rId28"/>
    <p:sldId id="961" r:id="rId29"/>
    <p:sldId id="1010" r:id="rId30"/>
    <p:sldId id="962" r:id="rId31"/>
    <p:sldId id="963" r:id="rId32"/>
    <p:sldId id="964" r:id="rId33"/>
    <p:sldId id="1011" r:id="rId34"/>
    <p:sldId id="965" r:id="rId35"/>
    <p:sldId id="966" r:id="rId36"/>
    <p:sldId id="967" r:id="rId37"/>
    <p:sldId id="1012" r:id="rId38"/>
    <p:sldId id="1013" r:id="rId39"/>
    <p:sldId id="1014" r:id="rId40"/>
    <p:sldId id="968" r:id="rId41"/>
    <p:sldId id="969" r:id="rId42"/>
    <p:sldId id="970" r:id="rId43"/>
    <p:sldId id="1015" r:id="rId44"/>
    <p:sldId id="1016" r:id="rId45"/>
    <p:sldId id="971" r:id="rId46"/>
    <p:sldId id="1017" r:id="rId47"/>
    <p:sldId id="972" r:id="rId48"/>
    <p:sldId id="1018" r:id="rId49"/>
    <p:sldId id="1019" r:id="rId50"/>
    <p:sldId id="1020" r:id="rId51"/>
    <p:sldId id="973" r:id="rId52"/>
    <p:sldId id="1021" r:id="rId53"/>
    <p:sldId id="1022" r:id="rId54"/>
    <p:sldId id="974" r:id="rId55"/>
    <p:sldId id="1023" r:id="rId56"/>
    <p:sldId id="1024" r:id="rId57"/>
    <p:sldId id="1025" r:id="rId58"/>
    <p:sldId id="1026" r:id="rId59"/>
    <p:sldId id="1027" r:id="rId60"/>
    <p:sldId id="1028" r:id="rId61"/>
    <p:sldId id="1029" r:id="rId62"/>
    <p:sldId id="1030" r:id="rId63"/>
    <p:sldId id="1031" r:id="rId64"/>
    <p:sldId id="977" r:id="rId65"/>
    <p:sldId id="978" r:id="rId66"/>
    <p:sldId id="980" r:id="rId67"/>
    <p:sldId id="979" r:id="rId68"/>
    <p:sldId id="981" r:id="rId69"/>
    <p:sldId id="982" r:id="rId70"/>
    <p:sldId id="998" r:id="rId71"/>
    <p:sldId id="983" r:id="rId72"/>
    <p:sldId id="984" r:id="rId73"/>
    <p:sldId id="985" r:id="rId74"/>
    <p:sldId id="986" r:id="rId75"/>
    <p:sldId id="987" r:id="rId76"/>
    <p:sldId id="988" r:id="rId77"/>
    <p:sldId id="989" r:id="rId78"/>
    <p:sldId id="990" r:id="rId79"/>
    <p:sldId id="991" r:id="rId80"/>
    <p:sldId id="992" r:id="rId81"/>
    <p:sldId id="993" r:id="rId82"/>
    <p:sldId id="994" r:id="rId83"/>
    <p:sldId id="995" r:id="rId84"/>
    <p:sldId id="996" r:id="rId85"/>
    <p:sldId id="997" r:id="rId86"/>
    <p:sldId id="1035" r:id="rId87"/>
    <p:sldId id="1036" r:id="rId88"/>
    <p:sldId id="1037" r:id="rId89"/>
    <p:sldId id="1038" r:id="rId90"/>
    <p:sldId id="1039" r:id="rId91"/>
    <p:sldId id="1040" r:id="rId92"/>
    <p:sldId id="1041" r:id="rId93"/>
    <p:sldId id="1042" r:id="rId94"/>
    <p:sldId id="1043" r:id="rId95"/>
    <p:sldId id="1044" r:id="rId96"/>
    <p:sldId id="1045" r:id="rId97"/>
    <p:sldId id="1046" r:id="rId98"/>
    <p:sldId id="1047" r:id="rId99"/>
    <p:sldId id="1048" r:id="rId100"/>
    <p:sldId id="1049" r:id="rId101"/>
    <p:sldId id="1050" r:id="rId102"/>
    <p:sldId id="1051" r:id="rId103"/>
    <p:sldId id="1052" r:id="rId104"/>
    <p:sldId id="1053" r:id="rId105"/>
    <p:sldId id="1054" r:id="rId106"/>
    <p:sldId id="1055" r:id="rId107"/>
    <p:sldId id="1056" r:id="rId108"/>
    <p:sldId id="1057" r:id="rId109"/>
    <p:sldId id="1058" r:id="rId110"/>
    <p:sldId id="1059" r:id="rId111"/>
    <p:sldId id="1060" r:id="rId112"/>
    <p:sldId id="1061" r:id="rId113"/>
    <p:sldId id="1062" r:id="rId114"/>
    <p:sldId id="1066" r:id="rId115"/>
    <p:sldId id="1067" r:id="rId116"/>
    <p:sldId id="1068" r:id="rId117"/>
    <p:sldId id="1069" r:id="rId118"/>
    <p:sldId id="1077" r:id="rId119"/>
    <p:sldId id="1078" r:id="rId120"/>
    <p:sldId id="1080" r:id="rId121"/>
    <p:sldId id="1081" r:id="rId122"/>
    <p:sldId id="884" r:id="rId123"/>
  </p:sldIdLst>
  <p:sldSz cx="9144000" cy="6858000" type="screen4x3"/>
  <p:notesSz cx="9144000" cy="6858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500" b="1" kern="1200">
        <a:solidFill>
          <a:srgbClr val="000066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500" b="1" kern="1200">
        <a:solidFill>
          <a:srgbClr val="000066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500" b="1" kern="1200">
        <a:solidFill>
          <a:srgbClr val="000066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500" b="1" kern="1200">
        <a:solidFill>
          <a:srgbClr val="000066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500" b="1" kern="1200">
        <a:solidFill>
          <a:srgbClr val="000066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500" b="1" kern="1200">
        <a:solidFill>
          <a:srgbClr val="000066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500" b="1" kern="1200">
        <a:solidFill>
          <a:srgbClr val="000066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500" b="1" kern="1200">
        <a:solidFill>
          <a:srgbClr val="000066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500" b="1" kern="1200">
        <a:solidFill>
          <a:srgbClr val="000066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935">
          <p15:clr>
            <a:srgbClr val="A4A3A4"/>
          </p15:clr>
        </p15:guide>
        <p15:guide id="2" pos="286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  <a:srgbClr val="0000FF"/>
    <a:srgbClr val="97FFFF"/>
    <a:srgbClr val="6600CC"/>
    <a:srgbClr val="A50021"/>
    <a:srgbClr val="133984"/>
    <a:srgbClr val="000066"/>
    <a:srgbClr val="2CA9D1"/>
    <a:srgbClr val="33CCFF"/>
    <a:srgbClr val="E509B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632" autoAdjust="0"/>
    <p:restoredTop sz="94781" autoAdjust="0"/>
  </p:normalViewPr>
  <p:slideViewPr>
    <p:cSldViewPr>
      <p:cViewPr varScale="1">
        <p:scale>
          <a:sx n="128" d="100"/>
          <a:sy n="128" d="100"/>
        </p:scale>
        <p:origin x="132" y="222"/>
      </p:cViewPr>
      <p:guideLst>
        <p:guide orient="horz" pos="935"/>
        <p:guide pos="286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tableStyles" Target="tableStyles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notesMaster" Target="notesMasters/notesMaster1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presProps" Target="pres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theme" Target="theme/theme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5" Type="http://schemas.openxmlformats.org/officeDocument/2006/relationships/image" Target="../media/image111.wmf"/><Relationship Id="rId4" Type="http://schemas.openxmlformats.org/officeDocument/2006/relationships/image" Target="../media/image110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2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wmf"/><Relationship Id="rId1" Type="http://schemas.openxmlformats.org/officeDocument/2006/relationships/image" Target="../media/image14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wmf"/><Relationship Id="rId2" Type="http://schemas.openxmlformats.org/officeDocument/2006/relationships/image" Target="../media/image146.wmf"/><Relationship Id="rId1" Type="http://schemas.openxmlformats.org/officeDocument/2006/relationships/image" Target="../media/image145.wmf"/><Relationship Id="rId4" Type="http://schemas.openxmlformats.org/officeDocument/2006/relationships/image" Target="../media/image148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wmf"/><Relationship Id="rId1" Type="http://schemas.openxmlformats.org/officeDocument/2006/relationships/image" Target="../media/image149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wmf"/><Relationship Id="rId1" Type="http://schemas.openxmlformats.org/officeDocument/2006/relationships/image" Target="../media/image151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wmf"/><Relationship Id="rId1" Type="http://schemas.openxmlformats.org/officeDocument/2006/relationships/image" Target="../media/image153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wmf"/><Relationship Id="rId1" Type="http://schemas.openxmlformats.org/officeDocument/2006/relationships/image" Target="../media/image15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11.wmf"/><Relationship Id="rId1" Type="http://schemas.openxmlformats.org/officeDocument/2006/relationships/image" Target="../media/image1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Relationship Id="rId6" Type="http://schemas.openxmlformats.org/officeDocument/2006/relationships/image" Target="../media/image117.wmf"/><Relationship Id="rId5" Type="http://schemas.openxmlformats.org/officeDocument/2006/relationships/image" Target="../media/image116.wmf"/><Relationship Id="rId4" Type="http://schemas.openxmlformats.org/officeDocument/2006/relationships/image" Target="../media/image11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Relationship Id="rId6" Type="http://schemas.openxmlformats.org/officeDocument/2006/relationships/image" Target="../media/image117.wmf"/><Relationship Id="rId5" Type="http://schemas.openxmlformats.org/officeDocument/2006/relationships/image" Target="../media/image116.wmf"/><Relationship Id="rId4" Type="http://schemas.openxmlformats.org/officeDocument/2006/relationships/image" Target="../media/image11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Relationship Id="rId6" Type="http://schemas.openxmlformats.org/officeDocument/2006/relationships/image" Target="../media/image123.wmf"/><Relationship Id="rId5" Type="http://schemas.openxmlformats.org/officeDocument/2006/relationships/image" Target="../media/image122.wmf"/><Relationship Id="rId4" Type="http://schemas.openxmlformats.org/officeDocument/2006/relationships/image" Target="../media/image12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wmf"/><Relationship Id="rId2" Type="http://schemas.openxmlformats.org/officeDocument/2006/relationships/image" Target="../media/image125.wmf"/><Relationship Id="rId1" Type="http://schemas.openxmlformats.org/officeDocument/2006/relationships/image" Target="../media/image121.wmf"/><Relationship Id="rId6" Type="http://schemas.openxmlformats.org/officeDocument/2006/relationships/image" Target="../media/image127.wmf"/><Relationship Id="rId5" Type="http://schemas.openxmlformats.org/officeDocument/2006/relationships/image" Target="../media/image122.wmf"/><Relationship Id="rId4" Type="http://schemas.openxmlformats.org/officeDocument/2006/relationships/image" Target="../media/image12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wmf"/><Relationship Id="rId1" Type="http://schemas.openxmlformats.org/officeDocument/2006/relationships/image" Target="../media/image128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wmf"/><Relationship Id="rId3" Type="http://schemas.openxmlformats.org/officeDocument/2006/relationships/image" Target="../media/image120.wmf"/><Relationship Id="rId7" Type="http://schemas.openxmlformats.org/officeDocument/2006/relationships/image" Target="../media/image132.wmf"/><Relationship Id="rId12" Type="http://schemas.openxmlformats.org/officeDocument/2006/relationships/image" Target="../media/image137.wmf"/><Relationship Id="rId2" Type="http://schemas.openxmlformats.org/officeDocument/2006/relationships/image" Target="../media/image119.wmf"/><Relationship Id="rId1" Type="http://schemas.openxmlformats.org/officeDocument/2006/relationships/image" Target="../media/image121.wmf"/><Relationship Id="rId6" Type="http://schemas.openxmlformats.org/officeDocument/2006/relationships/image" Target="../media/image131.wmf"/><Relationship Id="rId11" Type="http://schemas.openxmlformats.org/officeDocument/2006/relationships/image" Target="../media/image136.wmf"/><Relationship Id="rId5" Type="http://schemas.openxmlformats.org/officeDocument/2006/relationships/image" Target="../media/image130.wmf"/><Relationship Id="rId10" Type="http://schemas.openxmlformats.org/officeDocument/2006/relationships/image" Target="../media/image135.wmf"/><Relationship Id="rId4" Type="http://schemas.openxmlformats.org/officeDocument/2006/relationships/image" Target="../media/image122.wmf"/><Relationship Id="rId9" Type="http://schemas.openxmlformats.org/officeDocument/2006/relationships/image" Target="../media/image1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379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A71FDE17-BD71-42FA-9051-25ABFB2E2E8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26660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21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3257550"/>
            <a:ext cx="6705600" cy="30861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602750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84282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6101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8925" y="274638"/>
            <a:ext cx="2058988" cy="5916612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29325" cy="59166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534634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4859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373018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1666398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125538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457961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225947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88889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4244933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05461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19223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1859800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770797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8925" y="274638"/>
            <a:ext cx="2058988" cy="5916612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29325" cy="59166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84770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77593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125538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06759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87867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48023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393380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978223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237838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png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6.jpe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5.jpe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125538"/>
            <a:ext cx="8229600" cy="506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pic>
        <p:nvPicPr>
          <p:cNvPr id="1027" name="Picture 8" descr="红色系校徽标准版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52400"/>
            <a:ext cx="75565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82" r:id="rId1"/>
    <p:sldLayoutId id="2147483981" r:id="rId2"/>
    <p:sldLayoutId id="2147483980" r:id="rId3"/>
    <p:sldLayoutId id="2147483979" r:id="rId4"/>
    <p:sldLayoutId id="2147483978" r:id="rId5"/>
    <p:sldLayoutId id="2147483977" r:id="rId6"/>
    <p:sldLayoutId id="2147483976" r:id="rId7"/>
    <p:sldLayoutId id="2147483975" r:id="rId8"/>
    <p:sldLayoutId id="2147483974" r:id="rId9"/>
    <p:sldLayoutId id="2147483973" r:id="rId10"/>
    <p:sldLayoutId id="2147483972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黑体" pitchFamily="2" charset="-122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黑体" pitchFamily="2" charset="-122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黑体" pitchFamily="2" charset="-122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黑体" pitchFamily="2" charset="-122"/>
          <a:ea typeface="黑体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黑体" pitchFamily="2" charset="-122"/>
          <a:ea typeface="黑体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黑体" pitchFamily="2" charset="-122"/>
          <a:ea typeface="黑体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黑体" pitchFamily="2" charset="-122"/>
          <a:ea typeface="黑体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黑体" pitchFamily="2" charset="-122"/>
          <a:ea typeface="黑体" pitchFamily="2" charset="-122"/>
        </a:defRPr>
      </a:lvl9pPr>
    </p:titleStyle>
    <p:bodyStyle>
      <a:lvl1pPr marL="449263" indent="-449263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SzPct val="120000"/>
        <a:buBlip>
          <a:blip r:embed="rId14"/>
        </a:buBlip>
        <a:defRPr sz="2800">
          <a:solidFill>
            <a:srgbClr val="133984"/>
          </a:solidFill>
          <a:latin typeface="+mn-lt"/>
          <a:ea typeface="+mn-ea"/>
          <a:cs typeface="+mn-cs"/>
        </a:defRPr>
      </a:lvl1pPr>
      <a:lvl2pPr marL="914400" indent="-28575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400">
          <a:solidFill>
            <a:srgbClr val="133984"/>
          </a:solidFill>
          <a:latin typeface="+mn-lt"/>
          <a:ea typeface="+mn-ea"/>
        </a:defRPr>
      </a:lvl2pPr>
      <a:lvl3pPr marL="1322388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pitchFamily="34" charset="0"/>
          <a:ea typeface="宋体" pitchFamily="2" charset="-122"/>
        </a:defRPr>
      </a:lvl3pPr>
      <a:lvl4pPr marL="17303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itchFamily="34" charset="0"/>
          <a:ea typeface="宋体" pitchFamily="2" charset="-122"/>
        </a:defRPr>
      </a:lvl4pPr>
      <a:lvl5pPr marL="2138363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ea typeface="宋体" pitchFamily="2" charset="-122"/>
        </a:defRPr>
      </a:lvl5pPr>
      <a:lvl6pPr marL="2595563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ea typeface="宋体" pitchFamily="2" charset="-122"/>
        </a:defRPr>
      </a:lvl6pPr>
      <a:lvl7pPr marL="3052763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ea typeface="宋体" pitchFamily="2" charset="-122"/>
        </a:defRPr>
      </a:lvl7pPr>
      <a:lvl8pPr marL="3509963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ea typeface="宋体" pitchFamily="2" charset="-122"/>
        </a:defRPr>
      </a:lvl8pPr>
      <a:lvl9pPr marL="3967163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3" descr="蓝色系校徽标准版.pn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9950" y="1279525"/>
            <a:ext cx="4864100" cy="487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图片 11" descr="红色系校徽展开式.pn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2881"/>
          <a:stretch>
            <a:fillRect/>
          </a:stretch>
        </p:blipFill>
        <p:spPr bwMode="auto">
          <a:xfrm>
            <a:off x="1042988" y="152400"/>
            <a:ext cx="2101850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52" name="Group 4"/>
          <p:cNvGrpSpPr>
            <a:grpSpLocks/>
          </p:cNvGrpSpPr>
          <p:nvPr/>
        </p:nvGrpSpPr>
        <p:grpSpPr bwMode="auto">
          <a:xfrm>
            <a:off x="6240463" y="193675"/>
            <a:ext cx="2903537" cy="625475"/>
            <a:chOff x="0" y="0"/>
            <a:chExt cx="2902937" cy="625068"/>
          </a:xfrm>
        </p:grpSpPr>
        <p:pic>
          <p:nvPicPr>
            <p:cNvPr id="2" name="Picture 2"/>
            <p:cNvPicPr>
              <a:picLocks noChangeAspect="1" noChangeArrowheads="1"/>
            </p:cNvPicPr>
            <p:nvPr userDrawn="1"/>
          </p:nvPicPr>
          <p:blipFill>
            <a:blip r:embed="rId15">
              <a:grayscl/>
            </a:blip>
            <a:srcRect/>
            <a:stretch>
              <a:fillRect/>
            </a:stretch>
          </p:blipFill>
          <p:spPr bwMode="auto">
            <a:xfrm>
              <a:off x="4761" y="0"/>
              <a:ext cx="1439565" cy="4870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</p:pic>
        <p:pic>
          <p:nvPicPr>
            <p:cNvPr id="3" name="Picture 3"/>
            <p:cNvPicPr>
              <a:picLocks noChangeAspect="1" noChangeArrowheads="1"/>
            </p:cNvPicPr>
            <p:nvPr userDrawn="1"/>
          </p:nvPicPr>
          <p:blipFill>
            <a:blip r:embed="rId16"/>
            <a:srcRect/>
            <a:stretch>
              <a:fillRect/>
            </a:stretch>
          </p:blipFill>
          <p:spPr bwMode="auto">
            <a:xfrm>
              <a:off x="1453850" y="1587"/>
              <a:ext cx="1439564" cy="47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</p:pic>
        <p:grpSp>
          <p:nvGrpSpPr>
            <p:cNvPr id="2057" name="Group 7"/>
            <p:cNvGrpSpPr>
              <a:grpSpLocks/>
            </p:cNvGrpSpPr>
            <p:nvPr userDrawn="1"/>
          </p:nvGrpSpPr>
          <p:grpSpPr bwMode="auto">
            <a:xfrm>
              <a:off x="0" y="480700"/>
              <a:ext cx="2902937" cy="144368"/>
              <a:chOff x="0" y="0"/>
              <a:chExt cx="2902937" cy="144368"/>
            </a:xfrm>
          </p:grpSpPr>
          <p:sp>
            <p:nvSpPr>
              <p:cNvPr id="2056" name="Text Box 15"/>
              <p:cNvSpPr txBox="1">
                <a:spLocks noChangeArrowheads="1"/>
              </p:cNvSpPr>
              <p:nvPr userDrawn="1"/>
            </p:nvSpPr>
            <p:spPr bwMode="auto">
              <a:xfrm>
                <a:off x="0" y="0"/>
                <a:ext cx="726925" cy="144368"/>
              </a:xfrm>
              <a:prstGeom prst="rect">
                <a:avLst/>
              </a:prstGeom>
              <a:solidFill>
                <a:srgbClr val="8F112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 anchor="ctr" anchorCtr="1"/>
              <a:lstStyle/>
              <a:p>
                <a:pPr algn="ctr">
                  <a:defRPr/>
                </a:pPr>
                <a:r>
                  <a:rPr lang="en-US" sz="900">
                    <a:solidFill>
                      <a:schemeClr val="bg1"/>
                    </a:solidFill>
                    <a:latin typeface="Arial" pitchFamily="34" charset="0"/>
                    <a:ea typeface="黑体" pitchFamily="2" charset="-122"/>
                  </a:rPr>
                  <a:t>1896</a:t>
                </a:r>
              </a:p>
            </p:txBody>
          </p:sp>
          <p:sp>
            <p:nvSpPr>
              <p:cNvPr id="4" name="Text Box 16"/>
              <p:cNvSpPr txBox="1">
                <a:spLocks noChangeArrowheads="1"/>
              </p:cNvSpPr>
              <p:nvPr userDrawn="1"/>
            </p:nvSpPr>
            <p:spPr bwMode="auto">
              <a:xfrm>
                <a:off x="722163" y="0"/>
                <a:ext cx="726925" cy="144368"/>
              </a:xfrm>
              <a:prstGeom prst="rect">
                <a:avLst/>
              </a:prstGeom>
              <a:solidFill>
                <a:srgbClr val="8F112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 anchor="ctr" anchorCtr="1"/>
              <a:lstStyle/>
              <a:p>
                <a:pPr algn="ctr">
                  <a:defRPr/>
                </a:pPr>
                <a:r>
                  <a:rPr lang="en-US" sz="900">
                    <a:solidFill>
                      <a:schemeClr val="bg1"/>
                    </a:solidFill>
                    <a:latin typeface="Arial" pitchFamily="34" charset="0"/>
                    <a:ea typeface="黑体" pitchFamily="2" charset="-122"/>
                  </a:rPr>
                  <a:t>1920</a:t>
                </a:r>
              </a:p>
            </p:txBody>
          </p:sp>
          <p:sp>
            <p:nvSpPr>
              <p:cNvPr id="2058" name="Text Box 17"/>
              <p:cNvSpPr txBox="1">
                <a:spLocks noChangeArrowheads="1"/>
              </p:cNvSpPr>
              <p:nvPr userDrawn="1"/>
            </p:nvSpPr>
            <p:spPr bwMode="auto">
              <a:xfrm>
                <a:off x="1449087" y="0"/>
                <a:ext cx="726925" cy="144368"/>
              </a:xfrm>
              <a:prstGeom prst="rect">
                <a:avLst/>
              </a:prstGeom>
              <a:solidFill>
                <a:srgbClr val="8F112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 anchor="ctr" anchorCtr="1"/>
              <a:lstStyle/>
              <a:p>
                <a:pPr algn="ctr">
                  <a:defRPr/>
                </a:pPr>
                <a:r>
                  <a:rPr lang="en-US" sz="900">
                    <a:solidFill>
                      <a:schemeClr val="bg1"/>
                    </a:solidFill>
                    <a:latin typeface="Arial" pitchFamily="34" charset="0"/>
                    <a:ea typeface="黑体" pitchFamily="2" charset="-122"/>
                  </a:rPr>
                  <a:t>1987</a:t>
                </a:r>
              </a:p>
            </p:txBody>
          </p:sp>
          <p:sp>
            <p:nvSpPr>
              <p:cNvPr id="2059" name="Text Box 18"/>
              <p:cNvSpPr txBox="1">
                <a:spLocks noChangeArrowheads="1"/>
              </p:cNvSpPr>
              <p:nvPr userDrawn="1"/>
            </p:nvSpPr>
            <p:spPr bwMode="auto">
              <a:xfrm>
                <a:off x="2176012" y="0"/>
                <a:ext cx="726925" cy="144368"/>
              </a:xfrm>
              <a:prstGeom prst="rect">
                <a:avLst/>
              </a:prstGeom>
              <a:solidFill>
                <a:srgbClr val="8F112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 anchor="ctr" anchorCtr="1"/>
              <a:lstStyle/>
              <a:p>
                <a:pPr algn="ctr">
                  <a:defRPr/>
                </a:pPr>
                <a:r>
                  <a:rPr lang="en-US" sz="900">
                    <a:solidFill>
                      <a:schemeClr val="bg1"/>
                    </a:solidFill>
                    <a:latin typeface="Arial" pitchFamily="34" charset="0"/>
                    <a:ea typeface="黑体" pitchFamily="2" charset="-122"/>
                  </a:rPr>
                  <a:t>2006</a:t>
                </a:r>
              </a:p>
            </p:txBody>
          </p:sp>
        </p:grpSp>
      </p:grpSp>
      <p:pic>
        <p:nvPicPr>
          <p:cNvPr id="2053" name="Picture 25" descr="红色系校徽标准版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52400"/>
            <a:ext cx="75565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4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125538"/>
            <a:ext cx="8229600" cy="506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3" r:id="rId1"/>
    <p:sldLayoutId id="2147483992" r:id="rId2"/>
    <p:sldLayoutId id="2147483991" r:id="rId3"/>
    <p:sldLayoutId id="2147483990" r:id="rId4"/>
    <p:sldLayoutId id="2147483989" r:id="rId5"/>
    <p:sldLayoutId id="2147483988" r:id="rId6"/>
    <p:sldLayoutId id="2147483987" r:id="rId7"/>
    <p:sldLayoutId id="2147483986" r:id="rId8"/>
    <p:sldLayoutId id="2147483985" r:id="rId9"/>
    <p:sldLayoutId id="2147483984" r:id="rId10"/>
    <p:sldLayoutId id="214748398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黑体" pitchFamily="2" charset="-122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黑体" pitchFamily="2" charset="-122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黑体" pitchFamily="2" charset="-122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黑体" pitchFamily="2" charset="-122"/>
          <a:ea typeface="黑体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黑体" pitchFamily="2" charset="-122"/>
          <a:ea typeface="黑体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黑体" pitchFamily="2" charset="-122"/>
          <a:ea typeface="黑体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黑体" pitchFamily="2" charset="-122"/>
          <a:ea typeface="黑体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黑体" pitchFamily="2" charset="-122"/>
          <a:ea typeface="黑体" pitchFamily="2" charset="-122"/>
        </a:defRPr>
      </a:lvl9pPr>
    </p:titleStyle>
    <p:bodyStyle>
      <a:lvl1pPr marL="449263" indent="-449263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SzPct val="120000"/>
        <a:buBlip>
          <a:blip r:embed="rId18"/>
        </a:buBlip>
        <a:defRPr sz="2800">
          <a:solidFill>
            <a:srgbClr val="133984"/>
          </a:solidFill>
          <a:latin typeface="+mn-lt"/>
          <a:ea typeface="+mn-ea"/>
          <a:cs typeface="+mn-cs"/>
        </a:defRPr>
      </a:lvl1pPr>
      <a:lvl2pPr marL="914400" indent="-28575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400">
          <a:solidFill>
            <a:srgbClr val="133984"/>
          </a:solidFill>
          <a:latin typeface="+mn-lt"/>
          <a:ea typeface="+mn-ea"/>
        </a:defRPr>
      </a:lvl2pPr>
      <a:lvl3pPr marL="1322388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pitchFamily="34" charset="0"/>
          <a:ea typeface="宋体" pitchFamily="2" charset="-122"/>
        </a:defRPr>
      </a:lvl3pPr>
      <a:lvl4pPr marL="17303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itchFamily="34" charset="0"/>
          <a:ea typeface="宋体" pitchFamily="2" charset="-122"/>
        </a:defRPr>
      </a:lvl4pPr>
      <a:lvl5pPr marL="2138363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ea typeface="宋体" pitchFamily="2" charset="-122"/>
        </a:defRPr>
      </a:lvl5pPr>
      <a:lvl6pPr marL="2595563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ea typeface="宋体" pitchFamily="2" charset="-122"/>
        </a:defRPr>
      </a:lvl6pPr>
      <a:lvl7pPr marL="3052763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ea typeface="宋体" pitchFamily="2" charset="-122"/>
        </a:defRPr>
      </a:lvl7pPr>
      <a:lvl8pPr marL="3509963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ea typeface="宋体" pitchFamily="2" charset="-122"/>
        </a:defRPr>
      </a:lvl8pPr>
      <a:lvl9pPr marL="3967163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42.wm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44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143.wmf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wmf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46.wmf"/><Relationship Id="rId5" Type="http://schemas.openxmlformats.org/officeDocument/2006/relationships/oleObject" Target="../embeddings/oleObject53.bin"/><Relationship Id="rId10" Type="http://schemas.openxmlformats.org/officeDocument/2006/relationships/image" Target="../media/image148.wmf"/><Relationship Id="rId4" Type="http://schemas.openxmlformats.org/officeDocument/2006/relationships/image" Target="../media/image145.wmf"/><Relationship Id="rId9" Type="http://schemas.openxmlformats.org/officeDocument/2006/relationships/oleObject" Target="../embeddings/oleObject55.bin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50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149.w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52.wmf"/><Relationship Id="rId5" Type="http://schemas.openxmlformats.org/officeDocument/2006/relationships/oleObject" Target="../embeddings/oleObject59.bin"/><Relationship Id="rId4" Type="http://schemas.openxmlformats.org/officeDocument/2006/relationships/image" Target="../media/image151.wmf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54.w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153.wmf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56.wmf"/><Relationship Id="rId5" Type="http://schemas.openxmlformats.org/officeDocument/2006/relationships/oleObject" Target="../embeddings/oleObject63.bin"/><Relationship Id="rId4" Type="http://schemas.openxmlformats.org/officeDocument/2006/relationships/image" Target="../media/image155.wmf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57.wmf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png"/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png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Documents%20and%20Settings\apollogao\&#26700;&#38754;\models.mpg" TargetMode="External"/><Relationship Id="rId6" Type="http://schemas.openxmlformats.org/officeDocument/2006/relationships/image" Target="../media/image165.gif"/><Relationship Id="rId5" Type="http://schemas.openxmlformats.org/officeDocument/2006/relationships/image" Target="../media/image164.png"/><Relationship Id="rId4" Type="http://schemas.openxmlformats.org/officeDocument/2006/relationships/image" Target="../media/image16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gif"/><Relationship Id="rId2" Type="http://schemas.openxmlformats.org/officeDocument/2006/relationships/image" Target="../media/image166.gif"/><Relationship Id="rId1" Type="http://schemas.openxmlformats.org/officeDocument/2006/relationships/slideLayout" Target="../slideLayouts/slideLayout4.xml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jpeg"/><Relationship Id="rId3" Type="http://schemas.openxmlformats.org/officeDocument/2006/relationships/image" Target="../media/image168.jpeg"/><Relationship Id="rId7" Type="http://schemas.openxmlformats.org/officeDocument/2006/relationships/image" Target="../media/image17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1.jpeg"/><Relationship Id="rId11" Type="http://schemas.openxmlformats.org/officeDocument/2006/relationships/image" Target="../media/image176.jpeg"/><Relationship Id="rId5" Type="http://schemas.openxmlformats.org/officeDocument/2006/relationships/image" Target="../media/image170.jpeg"/><Relationship Id="rId10" Type="http://schemas.openxmlformats.org/officeDocument/2006/relationships/image" Target="../media/image175.jpeg"/><Relationship Id="rId4" Type="http://schemas.openxmlformats.org/officeDocument/2006/relationships/image" Target="../media/image169.jpeg"/><Relationship Id="rId9" Type="http://schemas.openxmlformats.org/officeDocument/2006/relationships/image" Target="../media/image174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8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0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0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wmf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w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0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wmf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wmf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wmf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w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0.png"/><Relationship Id="rId2" Type="http://schemas.openxmlformats.org/officeDocument/2006/relationships/image" Target="../media/image96.wmf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98.wmf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wmf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7" Type="http://schemas.openxmlformats.org/officeDocument/2006/relationships/image" Target="../media/image106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5.png"/><Relationship Id="rId5" Type="http://schemas.openxmlformats.org/officeDocument/2006/relationships/image" Target="../media/image104.png"/><Relationship Id="rId4" Type="http://schemas.openxmlformats.org/officeDocument/2006/relationships/image" Target="../media/image103.png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8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10.wmf"/><Relationship Id="rId4" Type="http://schemas.openxmlformats.org/officeDocument/2006/relationships/image" Target="../media/image107.wmf"/><Relationship Id="rId9" Type="http://schemas.openxmlformats.org/officeDocument/2006/relationships/oleObject" Target="../embeddings/oleObject4.bin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1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10.wmf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3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15.wmf"/><Relationship Id="rId4" Type="http://schemas.openxmlformats.org/officeDocument/2006/relationships/image" Target="../media/image112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17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13" Type="http://schemas.openxmlformats.org/officeDocument/2006/relationships/oleObject" Target="../embeddings/oleObject20.bin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1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3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115.wmf"/><Relationship Id="rId4" Type="http://schemas.openxmlformats.org/officeDocument/2006/relationships/image" Target="../media/image112.w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117.wmf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wmf"/><Relationship Id="rId13" Type="http://schemas.openxmlformats.org/officeDocument/2006/relationships/oleObject" Target="../embeddings/oleObject26.bin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1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9.wmf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2.bin"/><Relationship Id="rId15" Type="http://schemas.openxmlformats.org/officeDocument/2006/relationships/image" Target="../media/image123.wmf"/><Relationship Id="rId10" Type="http://schemas.openxmlformats.org/officeDocument/2006/relationships/image" Target="../media/image121.wmf"/><Relationship Id="rId4" Type="http://schemas.openxmlformats.org/officeDocument/2006/relationships/image" Target="../media/image118.wmf"/><Relationship Id="rId9" Type="http://schemas.openxmlformats.org/officeDocument/2006/relationships/oleObject" Target="../embeddings/oleObject24.bin"/><Relationship Id="rId14" Type="http://schemas.openxmlformats.org/officeDocument/2006/relationships/oleObject" Target="../embeddings/oleObject27.bin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4.wmf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wmf"/><Relationship Id="rId13" Type="http://schemas.openxmlformats.org/officeDocument/2006/relationships/oleObject" Target="../embeddings/oleObject34.bin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1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5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120.wmf"/><Relationship Id="rId4" Type="http://schemas.openxmlformats.org/officeDocument/2006/relationships/image" Target="../media/image121.wmf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127.w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9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128.wmf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wmf"/><Relationship Id="rId13" Type="http://schemas.openxmlformats.org/officeDocument/2006/relationships/oleObject" Target="../embeddings/oleObject42.bin"/><Relationship Id="rId18" Type="http://schemas.openxmlformats.org/officeDocument/2006/relationships/image" Target="../media/image133.wmf"/><Relationship Id="rId26" Type="http://schemas.openxmlformats.org/officeDocument/2006/relationships/image" Target="../media/image137.wmf"/><Relationship Id="rId3" Type="http://schemas.openxmlformats.org/officeDocument/2006/relationships/oleObject" Target="../embeddings/oleObject37.bin"/><Relationship Id="rId21" Type="http://schemas.openxmlformats.org/officeDocument/2006/relationships/oleObject" Target="../embeddings/oleObject46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130.wmf"/><Relationship Id="rId17" Type="http://schemas.openxmlformats.org/officeDocument/2006/relationships/oleObject" Target="../embeddings/oleObject44.bin"/><Relationship Id="rId25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2.wmf"/><Relationship Id="rId20" Type="http://schemas.openxmlformats.org/officeDocument/2006/relationships/image" Target="../media/image134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119.wmf"/><Relationship Id="rId11" Type="http://schemas.openxmlformats.org/officeDocument/2006/relationships/oleObject" Target="../embeddings/oleObject41.bin"/><Relationship Id="rId24" Type="http://schemas.openxmlformats.org/officeDocument/2006/relationships/image" Target="../media/image136.wmf"/><Relationship Id="rId5" Type="http://schemas.openxmlformats.org/officeDocument/2006/relationships/oleObject" Target="../embeddings/oleObject38.bin"/><Relationship Id="rId15" Type="http://schemas.openxmlformats.org/officeDocument/2006/relationships/oleObject" Target="../embeddings/oleObject43.bin"/><Relationship Id="rId23" Type="http://schemas.openxmlformats.org/officeDocument/2006/relationships/oleObject" Target="../embeddings/oleObject47.bin"/><Relationship Id="rId10" Type="http://schemas.openxmlformats.org/officeDocument/2006/relationships/image" Target="../media/image122.wmf"/><Relationship Id="rId19" Type="http://schemas.openxmlformats.org/officeDocument/2006/relationships/oleObject" Target="../embeddings/oleObject45.bin"/><Relationship Id="rId4" Type="http://schemas.openxmlformats.org/officeDocument/2006/relationships/image" Target="../media/image121.wmf"/><Relationship Id="rId9" Type="http://schemas.openxmlformats.org/officeDocument/2006/relationships/oleObject" Target="../embeddings/oleObject40.bin"/><Relationship Id="rId14" Type="http://schemas.openxmlformats.org/officeDocument/2006/relationships/image" Target="../media/image131.wmf"/><Relationship Id="rId22" Type="http://schemas.openxmlformats.org/officeDocument/2006/relationships/image" Target="../media/image135.wmf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wmf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 bwMode="auto">
          <a:xfrm>
            <a:off x="374613" y="1412776"/>
            <a:ext cx="8388423" cy="1042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6000" anchorCtr="1"/>
          <a:lstStyle/>
          <a:p>
            <a:pPr eaLnBrk="1" hangingPunct="1">
              <a:lnSpc>
                <a:spcPct val="133000"/>
              </a:lnSpc>
            </a:pPr>
            <a:r>
              <a:rPr lang="en-US" altLang="zh-CN" sz="4000" dirty="0" smtClean="0">
                <a:solidFill>
                  <a:srgbClr val="A50021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  <a:t>Chapter 5 </a:t>
            </a:r>
            <a:br>
              <a:rPr lang="en-US" altLang="zh-CN" sz="4000" dirty="0" smtClean="0">
                <a:solidFill>
                  <a:srgbClr val="A50021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</a:br>
            <a:r>
              <a:rPr lang="en-US" altLang="zh-CN" sz="4000" dirty="0" smtClean="0">
                <a:solidFill>
                  <a:srgbClr val="A50021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  <a:t>Image Restoration and Reconstruction</a:t>
            </a:r>
            <a:endParaRPr lang="en-US" sz="4000" dirty="0" smtClean="0">
              <a:solidFill>
                <a:srgbClr val="A50021"/>
              </a:solidFill>
              <a:latin typeface="Arial Black" panose="020B0A04020102020204" pitchFamily="34" charset="0"/>
              <a:ea typeface="黑体" panose="02010609060101010101" pitchFamily="49" charset="-122"/>
            </a:endParaRP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1368425" y="4508500"/>
            <a:ext cx="6400800" cy="144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35000"/>
              </a:lnSpc>
              <a:spcBef>
                <a:spcPct val="20000"/>
              </a:spcBef>
              <a:buSzPct val="120000"/>
            </a:pPr>
            <a:endParaRPr lang="zh-CN" altLang="en-US" sz="3200">
              <a:solidFill>
                <a:srgbClr val="A5002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158" y="4146011"/>
            <a:ext cx="2299625" cy="22996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530234" y="5445224"/>
            <a:ext cx="5832648" cy="830997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6</a:t>
            </a:r>
          </a:p>
          <a:p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stograms computed using small strips from (a) the Gaussian, (b) the Rayleigh and (c) the uniform noisy images in Fig. 5.4 </a:t>
            </a:r>
            <a:endParaRPr lang="zh-CN" altLang="en-US" sz="16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807804" y="612278"/>
            <a:ext cx="35349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2 Noise Model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919"/>
          <a:stretch/>
        </p:blipFill>
        <p:spPr bwMode="auto">
          <a:xfrm>
            <a:off x="689232" y="2850893"/>
            <a:ext cx="7514651" cy="2484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1004105" y="2211090"/>
            <a:ext cx="180369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0000FF"/>
                </a:solidFill>
              </a:rPr>
              <a:t>Gaussian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491880" y="2196153"/>
            <a:ext cx="173477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0000FF"/>
                </a:solidFill>
              </a:rPr>
              <a:t>Rayleigh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911049" y="2211089"/>
            <a:ext cx="168828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0000FF"/>
                </a:solidFill>
              </a:rPr>
              <a:t>Uniform</a:t>
            </a:r>
            <a:endParaRPr lang="zh-CN" altLang="en-US" dirty="0">
              <a:solidFill>
                <a:srgbClr val="0000FF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5556" y="1190526"/>
            <a:ext cx="6202811" cy="870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8833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rgbClr val="C00000"/>
                </a:solidFill>
              </a:rPr>
              <a:t>  </a:t>
            </a:r>
            <a:r>
              <a:rPr lang="en-US" altLang="zh-CN" b="1" dirty="0" err="1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nalrged</a:t>
            </a:r>
            <a:r>
              <a:rPr lang="en-US" altLang="zh-CN" b="1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age by 1.5</a:t>
            </a:r>
            <a:r>
              <a:rPr lang="en-US" altLang="zh-CN" dirty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</a:t>
            </a:r>
            <a:r>
              <a:rPr lang="en-US" altLang="zh-CN" dirty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br>
              <a:rPr lang="en-US" altLang="zh-CN" dirty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</a:br>
            <a:r>
              <a:rPr lang="en-US" altLang="zh-CN" b="1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Complex </a:t>
            </a:r>
            <a:r>
              <a:rPr lang="en-US" altLang="zh-CN" b="1" dirty="0" err="1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exture,visually</a:t>
            </a:r>
            <a:r>
              <a:rPr lang="en-US" altLang="zh-CN" b="1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no difference)</a:t>
            </a:r>
            <a:endParaRPr lang="en-US" altLang="zh-CN" dirty="0">
              <a:solidFill>
                <a:srgbClr val="C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772400" cy="5029200"/>
          </a:xfrm>
        </p:spPr>
        <p:txBody>
          <a:bodyPr/>
          <a:lstStyle/>
          <a:p>
            <a:endParaRPr lang="zh-CN" altLang="zh-CN" dirty="0"/>
          </a:p>
        </p:txBody>
      </p:sp>
      <p:pic>
        <p:nvPicPr>
          <p:cNvPr id="291844" name="Picture 4" descr="tiger_near_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78898"/>
            <a:ext cx="3352800" cy="4116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1845" name="Picture 5" descr="tiger_bilinear_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0" y="1664804"/>
            <a:ext cx="3352800" cy="4116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1846" name="Text Box 6"/>
          <p:cNvSpPr txBox="1">
            <a:spLocks noChangeArrowheads="1"/>
          </p:cNvSpPr>
          <p:nvPr/>
        </p:nvSpPr>
        <p:spPr bwMode="auto">
          <a:xfrm>
            <a:off x="768667" y="5936087"/>
            <a:ext cx="381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Nearest Neighbor interpolation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91847" name="Text Box 7"/>
          <p:cNvSpPr txBox="1">
            <a:spLocks noChangeArrowheads="1"/>
          </p:cNvSpPr>
          <p:nvPr/>
        </p:nvSpPr>
        <p:spPr bwMode="auto">
          <a:xfrm>
            <a:off x="4730929" y="5936087"/>
            <a:ext cx="38792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 dirty="0" smtClean="0">
                <a:latin typeface="Times New Roman" panose="02020603050405020304" pitchFamily="18" charset="0"/>
              </a:rPr>
              <a:t>Bilinear interpolation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6845216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Higher </a:t>
            </a:r>
            <a:r>
              <a:rPr lang="en-US" altLang="zh-CN" dirty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Order Interpolation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he smoothing effect of bilinear interpolation may degrade fine details in the image and sometimes the slope discontinuities of bilinear interpolation may produce undesirable effects.</a:t>
            </a:r>
          </a:p>
          <a:p>
            <a:r>
              <a:rPr lang="en-US" altLang="zh-CN" sz="2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hen the number of points exceeds that of coefficients, a curve-fitting or error-minimizing procedure can be used.</a:t>
            </a:r>
          </a:p>
          <a:p>
            <a:r>
              <a:rPr lang="en-US" altLang="zh-CN" sz="2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xamples of higher order interpolation: </a:t>
            </a:r>
            <a:r>
              <a:rPr lang="en-US" altLang="zh-CN" sz="28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icubic</a:t>
            </a:r>
            <a:r>
              <a:rPr lang="en-US" altLang="zh-CN" sz="2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; Cubic splines; Legendre centered functions, function                , et.al. .</a:t>
            </a:r>
          </a:p>
        </p:txBody>
      </p:sp>
      <p:graphicFrame>
        <p:nvGraphicFramePr>
          <p:cNvPr id="2314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7380194"/>
              </p:ext>
            </p:extLst>
          </p:nvPr>
        </p:nvGraphicFramePr>
        <p:xfrm>
          <a:off x="2267744" y="5589240"/>
          <a:ext cx="1550988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Equation" r:id="rId3" imgW="723600" imgH="203040" progId="Equation.3">
                  <p:embed/>
                </p:oleObj>
              </mc:Choice>
              <mc:Fallback>
                <p:oleObj name="Equation" r:id="rId3" imgW="723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5589240"/>
                        <a:ext cx="1550988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8753876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266" y="152636"/>
            <a:ext cx="8229600" cy="1143000"/>
          </a:xfrm>
        </p:spPr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8.3 The Spatial Transformation</a:t>
            </a:r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8.3.1 Simple Transformations</a:t>
            </a:r>
          </a:p>
          <a:p>
            <a:pPr lvl="1"/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ranslation </a:t>
            </a:r>
          </a:p>
          <a:p>
            <a:pPr lvl="1"/>
            <a:endParaRPr lang="en-US" altLang="zh-CN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Can be expressed in homogeneous coordinates as</a:t>
            </a:r>
          </a:p>
        </p:txBody>
      </p:sp>
      <p:graphicFrame>
        <p:nvGraphicFramePr>
          <p:cNvPr id="2324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317963"/>
              </p:ext>
            </p:extLst>
          </p:nvPr>
        </p:nvGraphicFramePr>
        <p:xfrm>
          <a:off x="1691680" y="2132856"/>
          <a:ext cx="410368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8" name="Equation" r:id="rId3" imgW="2082600" imgH="228600" progId="Equation.3">
                  <p:embed/>
                </p:oleObj>
              </mc:Choice>
              <mc:Fallback>
                <p:oleObj name="Equation" r:id="rId3" imgW="2082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2132856"/>
                        <a:ext cx="4103687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6178929"/>
              </p:ext>
            </p:extLst>
          </p:nvPr>
        </p:nvGraphicFramePr>
        <p:xfrm>
          <a:off x="2092523" y="3564839"/>
          <a:ext cx="3302000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9" name="Equation" r:id="rId5" imgW="1676160" imgH="711000" progId="Equation.3">
                  <p:embed/>
                </p:oleObj>
              </mc:Choice>
              <mc:Fallback>
                <p:oleObj name="Equation" r:id="rId5" imgW="167616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2523" y="3564839"/>
                        <a:ext cx="3302000" cy="139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4802302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caling</a:t>
            </a:r>
          </a:p>
          <a:p>
            <a:endParaRPr lang="en-US" altLang="zh-CN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Homogeneous form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zh-CN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altLang="zh-CN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altLang="zh-CN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lvl="1"/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hen                     :  reflection about the </a:t>
            </a:r>
            <a:r>
              <a:rPr lang="en-US" altLang="zh-CN" i="1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-axis                    </a:t>
            </a:r>
          </a:p>
        </p:txBody>
      </p:sp>
      <p:graphicFrame>
        <p:nvGraphicFramePr>
          <p:cNvPr id="2334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2288968"/>
              </p:ext>
            </p:extLst>
          </p:nvPr>
        </p:nvGraphicFramePr>
        <p:xfrm>
          <a:off x="2159732" y="1646238"/>
          <a:ext cx="37274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6" name="Equation" r:id="rId3" imgW="1892160" imgH="203040" progId="Equation.3">
                  <p:embed/>
                </p:oleObj>
              </mc:Choice>
              <mc:Fallback>
                <p:oleObj name="Equation" r:id="rId3" imgW="18921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732" y="1646238"/>
                        <a:ext cx="37274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4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743346"/>
              </p:ext>
            </p:extLst>
          </p:nvPr>
        </p:nvGraphicFramePr>
        <p:xfrm>
          <a:off x="2307845" y="2702719"/>
          <a:ext cx="3727450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7" name="Equation" r:id="rId5" imgW="1892160" imgH="711000" progId="Equation.3">
                  <p:embed/>
                </p:oleObj>
              </mc:Choice>
              <mc:Fallback>
                <p:oleObj name="Equation" r:id="rId5" imgW="189216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7845" y="2702719"/>
                        <a:ext cx="3727450" cy="139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47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3430066"/>
              </p:ext>
            </p:extLst>
          </p:nvPr>
        </p:nvGraphicFramePr>
        <p:xfrm>
          <a:off x="2406105" y="4221088"/>
          <a:ext cx="16002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8" name="Equation" r:id="rId7" imgW="812520" imgH="203040" progId="Equation.3">
                  <p:embed/>
                </p:oleObj>
              </mc:Choice>
              <mc:Fallback>
                <p:oleObj name="Equation" r:id="rId7" imgW="8125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6105" y="4221088"/>
                        <a:ext cx="160020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47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3225"/>
              </p:ext>
            </p:extLst>
          </p:nvPr>
        </p:nvGraphicFramePr>
        <p:xfrm>
          <a:off x="2483768" y="5156200"/>
          <a:ext cx="322738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9" name="Equation" r:id="rId9" imgW="1638000" imgH="203040" progId="Equation.3">
                  <p:embed/>
                </p:oleObj>
              </mc:Choice>
              <mc:Fallback>
                <p:oleObj name="Equation" r:id="rId9" imgW="16380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5156200"/>
                        <a:ext cx="3227387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5355388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endParaRPr lang="en-US" altLang="zh-CN" dirty="0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Rotation about the origin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graphicFrame>
        <p:nvGraphicFramePr>
          <p:cNvPr id="2345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9078254"/>
              </p:ext>
            </p:extLst>
          </p:nvPr>
        </p:nvGraphicFramePr>
        <p:xfrm>
          <a:off x="2209800" y="2060848"/>
          <a:ext cx="3652838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6" name="Equation" r:id="rId3" imgW="1854000" imgH="431640" progId="Equation.3">
                  <p:embed/>
                </p:oleObj>
              </mc:Choice>
              <mc:Fallback>
                <p:oleObj name="Equation" r:id="rId3" imgW="18540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060848"/>
                        <a:ext cx="3652838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45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9906126"/>
              </p:ext>
            </p:extLst>
          </p:nvPr>
        </p:nvGraphicFramePr>
        <p:xfrm>
          <a:off x="2123728" y="3573016"/>
          <a:ext cx="427672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7" name="Equation" r:id="rId5" imgW="2323800" imgH="711000" progId="Equation.3">
                  <p:embed/>
                </p:oleObj>
              </mc:Choice>
              <mc:Fallback>
                <p:oleObj name="Equation" r:id="rId5" imgW="232380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573016"/>
                        <a:ext cx="4276725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3252088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endParaRPr lang="zh-CN" altLang="zh-CN"/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Rotation about the point </a:t>
            </a:r>
          </a:p>
        </p:txBody>
      </p:sp>
      <p:graphicFrame>
        <p:nvGraphicFramePr>
          <p:cNvPr id="2949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6747758"/>
              </p:ext>
            </p:extLst>
          </p:nvPr>
        </p:nvGraphicFramePr>
        <p:xfrm>
          <a:off x="755576" y="2564904"/>
          <a:ext cx="7619061" cy="1225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0" name="Equation" r:id="rId3" imgW="3860640" imgH="711000" progId="Equation.3">
                  <p:embed/>
                </p:oleObj>
              </mc:Choice>
              <mc:Fallback>
                <p:oleObj name="Equation" r:id="rId3" imgW="386064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564904"/>
                        <a:ext cx="7619061" cy="12258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49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4234967"/>
              </p:ext>
            </p:extLst>
          </p:nvPr>
        </p:nvGraphicFramePr>
        <p:xfrm>
          <a:off x="4938471" y="1166813"/>
          <a:ext cx="9493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1" name="Equation" r:id="rId5" imgW="482400" imgH="228600" progId="Equation.3">
                  <p:embed/>
                </p:oleObj>
              </mc:Choice>
              <mc:Fallback>
                <p:oleObj name="Equation" r:id="rId5" imgW="482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8471" y="1166813"/>
                        <a:ext cx="9493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628194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endParaRPr lang="zh-CN" altLang="zh-CN"/>
          </a:p>
        </p:txBody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graphicFrame>
        <p:nvGraphicFramePr>
          <p:cNvPr id="2938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3983697"/>
              </p:ext>
            </p:extLst>
          </p:nvPr>
        </p:nvGraphicFramePr>
        <p:xfrm>
          <a:off x="2879812" y="3717032"/>
          <a:ext cx="2684463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4" name="VISIO" r:id="rId3" imgW="2725920" imgH="2278080" progId="Visio.Drawing.6">
                  <p:embed/>
                </p:oleObj>
              </mc:Choice>
              <mc:Fallback>
                <p:oleObj name="VISIO" r:id="rId3" imgW="2725920" imgH="2278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9812" y="3717032"/>
                        <a:ext cx="2684463" cy="225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8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8726175"/>
              </p:ext>
            </p:extLst>
          </p:nvPr>
        </p:nvGraphicFramePr>
        <p:xfrm>
          <a:off x="1151620" y="1887538"/>
          <a:ext cx="7345362" cy="218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5" name="Equation" r:id="rId5" imgW="3835080" imgH="1143000" progId="Equation.DSMT4">
                  <p:embed/>
                </p:oleObj>
              </mc:Choice>
              <mc:Fallback>
                <p:oleObj name="Equation" r:id="rId5" imgW="3835080" imgH="1143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1620" y="1887538"/>
                        <a:ext cx="7345362" cy="218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5523032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eparable Implementation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ranslation and scaling is naturally separable, that can be implemented separately for </a:t>
            </a:r>
            <a:r>
              <a:rPr lang="en-US" altLang="zh-CN" i="1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-axis and </a:t>
            </a:r>
            <a:r>
              <a:rPr lang="en-US" altLang="zh-CN" i="1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-axis.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eparable implementation of Rotation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Step 1: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Step 2:</a:t>
            </a:r>
          </a:p>
        </p:txBody>
      </p:sp>
      <p:graphicFrame>
        <p:nvGraphicFramePr>
          <p:cNvPr id="2355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073246"/>
              </p:ext>
            </p:extLst>
          </p:nvPr>
        </p:nvGraphicFramePr>
        <p:xfrm>
          <a:off x="2663788" y="2996952"/>
          <a:ext cx="3503612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8" name="Equation" r:id="rId3" imgW="1777680" imgH="457200" progId="Equation.3">
                  <p:embed/>
                </p:oleObj>
              </mc:Choice>
              <mc:Fallback>
                <p:oleObj name="Equation" r:id="rId3" imgW="17776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788" y="2996952"/>
                        <a:ext cx="3503612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5316113"/>
              </p:ext>
            </p:extLst>
          </p:nvPr>
        </p:nvGraphicFramePr>
        <p:xfrm>
          <a:off x="2663788" y="5014416"/>
          <a:ext cx="447992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9" name="Equation" r:id="rId5" imgW="2273040" imgH="457200" progId="Equation.3">
                  <p:embed/>
                </p:oleObj>
              </mc:Choice>
              <mc:Fallback>
                <p:oleObj name="Equation" r:id="rId5" imgW="22730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788" y="5014416"/>
                        <a:ext cx="447992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81637311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8.3.2  General Transformation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or relatively complex spatial transformations, usually no analytic expression exists, in these situations, the pixel position relationship is obtained from measurement of actual images.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uch an example is the geometric calibration of an image taken with a camera having geometric distortion.</a:t>
            </a:r>
          </a:p>
        </p:txBody>
      </p:sp>
    </p:spTree>
    <p:extLst>
      <p:ext uri="{BB962C8B-B14F-4D97-AF65-F5344CB8AC3E}">
        <p14:creationId xmlns:p14="http://schemas.microsoft.com/office/powerpoint/2010/main" val="4234407339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endParaRPr lang="zh-CN" altLang="zh-CN"/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pecification by Control Points</a:t>
            </a: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pecifying the spatial transformation as a series of displacement values for selected control points in the image.</a:t>
            </a: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 polynomial is commonly used as the general form of the transformation expression.</a:t>
            </a: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olynomial of up to the fifth order is practical.</a:t>
            </a:r>
          </a:p>
          <a:p>
            <a:pPr>
              <a:lnSpc>
                <a:spcPct val="90000"/>
              </a:lnSpc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65377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016732"/>
            <a:ext cx="8071452" cy="5147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7774700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endParaRPr lang="zh-CN" altLang="zh-CN"/>
          </a:p>
        </p:txBody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olynomial Warping</a:t>
            </a:r>
          </a:p>
          <a:p>
            <a:pPr lvl="2"/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hen the number of terms in the polynomial matches the number of control points, solve simultaneous linear equations. </a:t>
            </a:r>
          </a:p>
          <a:p>
            <a:pPr lvl="2"/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hen there are more control points, use a fitting procedure.</a:t>
            </a:r>
          </a:p>
          <a:p>
            <a:pPr lvl="2"/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seudoinverse matrix; Singular value decomposition; </a:t>
            </a:r>
          </a:p>
        </p:txBody>
      </p:sp>
    </p:spTree>
    <p:extLst>
      <p:ext uri="{BB962C8B-B14F-4D97-AF65-F5344CB8AC3E}">
        <p14:creationId xmlns:p14="http://schemas.microsoft.com/office/powerpoint/2010/main" val="239656058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8.3 The Spatial Transformation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ontrol Points and Polynomial Warping</a:t>
            </a: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reak the image into polygonal regions or quadrilaterals and use piecewise bilinear mapping functions or polynomials.</a:t>
            </a:r>
          </a:p>
        </p:txBody>
      </p:sp>
      <p:sp>
        <p:nvSpPr>
          <p:cNvPr id="238596" name="Line 4"/>
          <p:cNvSpPr>
            <a:spLocks noChangeShapeType="1"/>
          </p:cNvSpPr>
          <p:nvPr/>
        </p:nvSpPr>
        <p:spPr bwMode="auto">
          <a:xfrm>
            <a:off x="1447800" y="4800600"/>
            <a:ext cx="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8597" name="Line 5"/>
          <p:cNvSpPr>
            <a:spLocks noChangeShapeType="1"/>
          </p:cNvSpPr>
          <p:nvPr/>
        </p:nvSpPr>
        <p:spPr bwMode="auto">
          <a:xfrm>
            <a:off x="1447800" y="4800600"/>
            <a:ext cx="2057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8598" name="Line 6"/>
          <p:cNvSpPr>
            <a:spLocks noChangeShapeType="1"/>
          </p:cNvSpPr>
          <p:nvPr/>
        </p:nvSpPr>
        <p:spPr bwMode="auto">
          <a:xfrm>
            <a:off x="1447800" y="6096000"/>
            <a:ext cx="2057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8599" name="Line 7"/>
          <p:cNvSpPr>
            <a:spLocks noChangeShapeType="1"/>
          </p:cNvSpPr>
          <p:nvPr/>
        </p:nvSpPr>
        <p:spPr bwMode="auto">
          <a:xfrm>
            <a:off x="3489325" y="4800600"/>
            <a:ext cx="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8600" name="Line 8"/>
          <p:cNvSpPr>
            <a:spLocks noChangeShapeType="1"/>
          </p:cNvSpPr>
          <p:nvPr/>
        </p:nvSpPr>
        <p:spPr bwMode="auto">
          <a:xfrm>
            <a:off x="1828800" y="5486400"/>
            <a:ext cx="152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8601" name="Line 9"/>
          <p:cNvSpPr>
            <a:spLocks noChangeShapeType="1"/>
          </p:cNvSpPr>
          <p:nvPr/>
        </p:nvSpPr>
        <p:spPr bwMode="auto">
          <a:xfrm flipV="1">
            <a:off x="1981200" y="5562600"/>
            <a:ext cx="8382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8602" name="Line 10"/>
          <p:cNvSpPr>
            <a:spLocks noChangeShapeType="1"/>
          </p:cNvSpPr>
          <p:nvPr/>
        </p:nvSpPr>
        <p:spPr bwMode="auto">
          <a:xfrm flipV="1">
            <a:off x="1828800" y="5029200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8603" name="Line 11"/>
          <p:cNvSpPr>
            <a:spLocks noChangeShapeType="1"/>
          </p:cNvSpPr>
          <p:nvPr/>
        </p:nvSpPr>
        <p:spPr bwMode="auto">
          <a:xfrm>
            <a:off x="2514600" y="50292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8604" name="Line 12"/>
          <p:cNvSpPr>
            <a:spLocks noChangeShapeType="1"/>
          </p:cNvSpPr>
          <p:nvPr/>
        </p:nvSpPr>
        <p:spPr bwMode="auto">
          <a:xfrm>
            <a:off x="7086600" y="4800600"/>
            <a:ext cx="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8605" name="Line 13"/>
          <p:cNvSpPr>
            <a:spLocks noChangeShapeType="1"/>
          </p:cNvSpPr>
          <p:nvPr/>
        </p:nvSpPr>
        <p:spPr bwMode="auto">
          <a:xfrm>
            <a:off x="5029200" y="4800600"/>
            <a:ext cx="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8606" name="Line 14"/>
          <p:cNvSpPr>
            <a:spLocks noChangeShapeType="1"/>
          </p:cNvSpPr>
          <p:nvPr/>
        </p:nvSpPr>
        <p:spPr bwMode="auto">
          <a:xfrm>
            <a:off x="5029200" y="4800600"/>
            <a:ext cx="2057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8607" name="Line 15"/>
          <p:cNvSpPr>
            <a:spLocks noChangeShapeType="1"/>
          </p:cNvSpPr>
          <p:nvPr/>
        </p:nvSpPr>
        <p:spPr bwMode="auto">
          <a:xfrm>
            <a:off x="5029200" y="6096000"/>
            <a:ext cx="2057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8608" name="Line 16"/>
          <p:cNvSpPr>
            <a:spLocks noChangeShapeType="1"/>
          </p:cNvSpPr>
          <p:nvPr/>
        </p:nvSpPr>
        <p:spPr bwMode="auto">
          <a:xfrm>
            <a:off x="5715000" y="5029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8609" name="Line 17"/>
          <p:cNvSpPr>
            <a:spLocks noChangeShapeType="1"/>
          </p:cNvSpPr>
          <p:nvPr/>
        </p:nvSpPr>
        <p:spPr bwMode="auto">
          <a:xfrm>
            <a:off x="5715000" y="50292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8610" name="Line 18"/>
          <p:cNvSpPr>
            <a:spLocks noChangeShapeType="1"/>
          </p:cNvSpPr>
          <p:nvPr/>
        </p:nvSpPr>
        <p:spPr bwMode="auto">
          <a:xfrm>
            <a:off x="5715000" y="5562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8611" name="Line 19"/>
          <p:cNvSpPr>
            <a:spLocks noChangeShapeType="1"/>
          </p:cNvSpPr>
          <p:nvPr/>
        </p:nvSpPr>
        <p:spPr bwMode="auto">
          <a:xfrm>
            <a:off x="6629400" y="5029200"/>
            <a:ext cx="0" cy="539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8612" name="Oval 20"/>
          <p:cNvSpPr>
            <a:spLocks noChangeArrowheads="1"/>
          </p:cNvSpPr>
          <p:nvPr/>
        </p:nvSpPr>
        <p:spPr bwMode="auto">
          <a:xfrm>
            <a:off x="1960563" y="5813425"/>
            <a:ext cx="53975" cy="53975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8613" name="Oval 21"/>
          <p:cNvSpPr>
            <a:spLocks noChangeArrowheads="1"/>
          </p:cNvSpPr>
          <p:nvPr/>
        </p:nvSpPr>
        <p:spPr bwMode="auto">
          <a:xfrm>
            <a:off x="2778125" y="5527675"/>
            <a:ext cx="53975" cy="53975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8614" name="Oval 22"/>
          <p:cNvSpPr>
            <a:spLocks noChangeArrowheads="1"/>
          </p:cNvSpPr>
          <p:nvPr/>
        </p:nvSpPr>
        <p:spPr bwMode="auto">
          <a:xfrm>
            <a:off x="2454275" y="4991100"/>
            <a:ext cx="53975" cy="53975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8615" name="Oval 23"/>
          <p:cNvSpPr>
            <a:spLocks noChangeArrowheads="1"/>
          </p:cNvSpPr>
          <p:nvPr/>
        </p:nvSpPr>
        <p:spPr bwMode="auto">
          <a:xfrm>
            <a:off x="1790700" y="5468938"/>
            <a:ext cx="53975" cy="53975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8616" name="Oval 24"/>
          <p:cNvSpPr>
            <a:spLocks noChangeArrowheads="1"/>
          </p:cNvSpPr>
          <p:nvPr/>
        </p:nvSpPr>
        <p:spPr bwMode="auto">
          <a:xfrm>
            <a:off x="5695950" y="5008563"/>
            <a:ext cx="53975" cy="53975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8617" name="Oval 25"/>
          <p:cNvSpPr>
            <a:spLocks noChangeArrowheads="1"/>
          </p:cNvSpPr>
          <p:nvPr/>
        </p:nvSpPr>
        <p:spPr bwMode="auto">
          <a:xfrm>
            <a:off x="6596063" y="5002213"/>
            <a:ext cx="53975" cy="53975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8618" name="Oval 26"/>
          <p:cNvSpPr>
            <a:spLocks noChangeArrowheads="1"/>
          </p:cNvSpPr>
          <p:nvPr/>
        </p:nvSpPr>
        <p:spPr bwMode="auto">
          <a:xfrm>
            <a:off x="5703888" y="5541963"/>
            <a:ext cx="53975" cy="53975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8619" name="Oval 27"/>
          <p:cNvSpPr>
            <a:spLocks noChangeArrowheads="1"/>
          </p:cNvSpPr>
          <p:nvPr/>
        </p:nvSpPr>
        <p:spPr bwMode="auto">
          <a:xfrm>
            <a:off x="6592888" y="5527675"/>
            <a:ext cx="53975" cy="53975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8620" name="Freeform 28"/>
          <p:cNvSpPr>
            <a:spLocks/>
          </p:cNvSpPr>
          <p:nvPr/>
        </p:nvSpPr>
        <p:spPr bwMode="auto">
          <a:xfrm>
            <a:off x="1828800" y="4343400"/>
            <a:ext cx="3886200" cy="1143000"/>
          </a:xfrm>
          <a:custGeom>
            <a:avLst/>
            <a:gdLst>
              <a:gd name="T0" fmla="*/ 0 w 2448"/>
              <a:gd name="T1" fmla="*/ 720 h 720"/>
              <a:gd name="T2" fmla="*/ 624 w 2448"/>
              <a:gd name="T3" fmla="*/ 48 h 720"/>
              <a:gd name="T4" fmla="*/ 2448 w 2448"/>
              <a:gd name="T5" fmla="*/ 432 h 7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48" h="720">
                <a:moveTo>
                  <a:pt x="0" y="720"/>
                </a:moveTo>
                <a:cubicBezTo>
                  <a:pt x="108" y="408"/>
                  <a:pt x="216" y="96"/>
                  <a:pt x="624" y="48"/>
                </a:cubicBezTo>
                <a:cubicBezTo>
                  <a:pt x="1032" y="0"/>
                  <a:pt x="2144" y="368"/>
                  <a:pt x="2448" y="432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8621" name="Freeform 29"/>
          <p:cNvSpPr>
            <a:spLocks/>
          </p:cNvSpPr>
          <p:nvPr/>
        </p:nvSpPr>
        <p:spPr bwMode="auto">
          <a:xfrm>
            <a:off x="2514600" y="4495800"/>
            <a:ext cx="4114800" cy="533400"/>
          </a:xfrm>
          <a:custGeom>
            <a:avLst/>
            <a:gdLst>
              <a:gd name="T0" fmla="*/ 0 w 2592"/>
              <a:gd name="T1" fmla="*/ 336 h 336"/>
              <a:gd name="T2" fmla="*/ 1344 w 2592"/>
              <a:gd name="T3" fmla="*/ 0 h 336"/>
              <a:gd name="T4" fmla="*/ 2592 w 2592"/>
              <a:gd name="T5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592" h="336">
                <a:moveTo>
                  <a:pt x="0" y="336"/>
                </a:moveTo>
                <a:cubicBezTo>
                  <a:pt x="456" y="168"/>
                  <a:pt x="912" y="0"/>
                  <a:pt x="1344" y="0"/>
                </a:cubicBezTo>
                <a:cubicBezTo>
                  <a:pt x="1776" y="0"/>
                  <a:pt x="2184" y="168"/>
                  <a:pt x="2592" y="336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8622" name="Freeform 30"/>
          <p:cNvSpPr>
            <a:spLocks/>
          </p:cNvSpPr>
          <p:nvPr/>
        </p:nvSpPr>
        <p:spPr bwMode="auto">
          <a:xfrm>
            <a:off x="1981200" y="5562600"/>
            <a:ext cx="3733800" cy="889000"/>
          </a:xfrm>
          <a:custGeom>
            <a:avLst/>
            <a:gdLst>
              <a:gd name="T0" fmla="*/ 0 w 2352"/>
              <a:gd name="T1" fmla="*/ 192 h 560"/>
              <a:gd name="T2" fmla="*/ 1248 w 2352"/>
              <a:gd name="T3" fmla="*/ 528 h 560"/>
              <a:gd name="T4" fmla="*/ 2352 w 2352"/>
              <a:gd name="T5" fmla="*/ 0 h 5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352" h="560">
                <a:moveTo>
                  <a:pt x="0" y="192"/>
                </a:moveTo>
                <a:cubicBezTo>
                  <a:pt x="428" y="376"/>
                  <a:pt x="856" y="560"/>
                  <a:pt x="1248" y="528"/>
                </a:cubicBezTo>
                <a:cubicBezTo>
                  <a:pt x="1640" y="496"/>
                  <a:pt x="1996" y="248"/>
                  <a:pt x="2352" y="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8623" name="Freeform 31"/>
          <p:cNvSpPr>
            <a:spLocks/>
          </p:cNvSpPr>
          <p:nvPr/>
        </p:nvSpPr>
        <p:spPr bwMode="auto">
          <a:xfrm>
            <a:off x="2819400" y="5562600"/>
            <a:ext cx="3810000" cy="381000"/>
          </a:xfrm>
          <a:custGeom>
            <a:avLst/>
            <a:gdLst>
              <a:gd name="T0" fmla="*/ 0 w 2400"/>
              <a:gd name="T1" fmla="*/ 0 h 240"/>
              <a:gd name="T2" fmla="*/ 1056 w 2400"/>
              <a:gd name="T3" fmla="*/ 240 h 240"/>
              <a:gd name="T4" fmla="*/ 2400 w 2400"/>
              <a:gd name="T5" fmla="*/ 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0" h="240">
                <a:moveTo>
                  <a:pt x="0" y="0"/>
                </a:moveTo>
                <a:cubicBezTo>
                  <a:pt x="328" y="120"/>
                  <a:pt x="656" y="240"/>
                  <a:pt x="1056" y="240"/>
                </a:cubicBezTo>
                <a:cubicBezTo>
                  <a:pt x="1456" y="240"/>
                  <a:pt x="1928" y="120"/>
                  <a:pt x="2400" y="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8624" name="Text Box 32"/>
          <p:cNvSpPr txBox="1">
            <a:spLocks noChangeArrowheads="1"/>
          </p:cNvSpPr>
          <p:nvPr/>
        </p:nvSpPr>
        <p:spPr bwMode="auto">
          <a:xfrm>
            <a:off x="1524000" y="6248400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Input</a:t>
            </a:r>
          </a:p>
        </p:txBody>
      </p:sp>
      <p:sp>
        <p:nvSpPr>
          <p:cNvPr id="238625" name="Text Box 33"/>
          <p:cNvSpPr txBox="1">
            <a:spLocks noChangeArrowheads="1"/>
          </p:cNvSpPr>
          <p:nvPr/>
        </p:nvSpPr>
        <p:spPr bwMode="auto">
          <a:xfrm>
            <a:off x="5638800" y="62484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Output</a:t>
            </a:r>
          </a:p>
        </p:txBody>
      </p:sp>
      <p:sp>
        <p:nvSpPr>
          <p:cNvPr id="238626" name="Freeform 34"/>
          <p:cNvSpPr>
            <a:spLocks/>
          </p:cNvSpPr>
          <p:nvPr/>
        </p:nvSpPr>
        <p:spPr bwMode="auto">
          <a:xfrm>
            <a:off x="1981200" y="5257800"/>
            <a:ext cx="533400" cy="381000"/>
          </a:xfrm>
          <a:custGeom>
            <a:avLst/>
            <a:gdLst>
              <a:gd name="T0" fmla="*/ 80 w 428"/>
              <a:gd name="T1" fmla="*/ 192 h 310"/>
              <a:gd name="T2" fmla="*/ 53 w 428"/>
              <a:gd name="T3" fmla="*/ 182 h 310"/>
              <a:gd name="T4" fmla="*/ 89 w 428"/>
              <a:gd name="T5" fmla="*/ 146 h 310"/>
              <a:gd name="T6" fmla="*/ 236 w 428"/>
              <a:gd name="T7" fmla="*/ 137 h 310"/>
              <a:gd name="T8" fmla="*/ 291 w 428"/>
              <a:gd name="T9" fmla="*/ 64 h 310"/>
              <a:gd name="T10" fmla="*/ 336 w 428"/>
              <a:gd name="T11" fmla="*/ 18 h 310"/>
              <a:gd name="T12" fmla="*/ 355 w 428"/>
              <a:gd name="T13" fmla="*/ 0 h 310"/>
              <a:gd name="T14" fmla="*/ 391 w 428"/>
              <a:gd name="T15" fmla="*/ 82 h 310"/>
              <a:gd name="T16" fmla="*/ 419 w 428"/>
              <a:gd name="T17" fmla="*/ 100 h 310"/>
              <a:gd name="T18" fmla="*/ 428 w 428"/>
              <a:gd name="T19" fmla="*/ 128 h 310"/>
              <a:gd name="T20" fmla="*/ 419 w 428"/>
              <a:gd name="T21" fmla="*/ 173 h 310"/>
              <a:gd name="T22" fmla="*/ 391 w 428"/>
              <a:gd name="T23" fmla="*/ 182 h 310"/>
              <a:gd name="T24" fmla="*/ 263 w 428"/>
              <a:gd name="T25" fmla="*/ 201 h 310"/>
              <a:gd name="T26" fmla="*/ 217 w 428"/>
              <a:gd name="T27" fmla="*/ 228 h 310"/>
              <a:gd name="T28" fmla="*/ 199 w 428"/>
              <a:gd name="T29" fmla="*/ 256 h 310"/>
              <a:gd name="T30" fmla="*/ 117 w 428"/>
              <a:gd name="T31" fmla="*/ 283 h 310"/>
              <a:gd name="T32" fmla="*/ 62 w 428"/>
              <a:gd name="T33" fmla="*/ 301 h 310"/>
              <a:gd name="T34" fmla="*/ 35 w 428"/>
              <a:gd name="T35" fmla="*/ 310 h 310"/>
              <a:gd name="T36" fmla="*/ 53 w 428"/>
              <a:gd name="T37" fmla="*/ 256 h 310"/>
              <a:gd name="T38" fmla="*/ 80 w 428"/>
              <a:gd name="T39" fmla="*/ 192 h 3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428" h="310">
                <a:moveTo>
                  <a:pt x="80" y="192"/>
                </a:moveTo>
                <a:cubicBezTo>
                  <a:pt x="71" y="189"/>
                  <a:pt x="56" y="191"/>
                  <a:pt x="53" y="182"/>
                </a:cubicBezTo>
                <a:cubicBezTo>
                  <a:pt x="32" y="117"/>
                  <a:pt x="67" y="139"/>
                  <a:pt x="89" y="146"/>
                </a:cubicBezTo>
                <a:cubicBezTo>
                  <a:pt x="138" y="143"/>
                  <a:pt x="190" y="153"/>
                  <a:pt x="236" y="137"/>
                </a:cubicBezTo>
                <a:cubicBezTo>
                  <a:pt x="265" y="127"/>
                  <a:pt x="269" y="86"/>
                  <a:pt x="291" y="64"/>
                </a:cubicBezTo>
                <a:cubicBezTo>
                  <a:pt x="306" y="49"/>
                  <a:pt x="321" y="33"/>
                  <a:pt x="336" y="18"/>
                </a:cubicBezTo>
                <a:cubicBezTo>
                  <a:pt x="342" y="12"/>
                  <a:pt x="355" y="0"/>
                  <a:pt x="355" y="0"/>
                </a:cubicBezTo>
                <a:cubicBezTo>
                  <a:pt x="404" y="16"/>
                  <a:pt x="401" y="33"/>
                  <a:pt x="391" y="82"/>
                </a:cubicBezTo>
                <a:cubicBezTo>
                  <a:pt x="400" y="88"/>
                  <a:pt x="412" y="91"/>
                  <a:pt x="419" y="100"/>
                </a:cubicBezTo>
                <a:cubicBezTo>
                  <a:pt x="425" y="108"/>
                  <a:pt x="428" y="118"/>
                  <a:pt x="428" y="128"/>
                </a:cubicBezTo>
                <a:cubicBezTo>
                  <a:pt x="428" y="143"/>
                  <a:pt x="428" y="160"/>
                  <a:pt x="419" y="173"/>
                </a:cubicBezTo>
                <a:cubicBezTo>
                  <a:pt x="413" y="181"/>
                  <a:pt x="400" y="179"/>
                  <a:pt x="391" y="182"/>
                </a:cubicBezTo>
                <a:cubicBezTo>
                  <a:pt x="332" y="200"/>
                  <a:pt x="352" y="192"/>
                  <a:pt x="263" y="201"/>
                </a:cubicBezTo>
                <a:cubicBezTo>
                  <a:pt x="237" y="210"/>
                  <a:pt x="234" y="206"/>
                  <a:pt x="217" y="228"/>
                </a:cubicBezTo>
                <a:cubicBezTo>
                  <a:pt x="210" y="237"/>
                  <a:pt x="208" y="250"/>
                  <a:pt x="199" y="256"/>
                </a:cubicBezTo>
                <a:cubicBezTo>
                  <a:pt x="175" y="271"/>
                  <a:pt x="144" y="274"/>
                  <a:pt x="117" y="283"/>
                </a:cubicBezTo>
                <a:cubicBezTo>
                  <a:pt x="44" y="307"/>
                  <a:pt x="133" y="277"/>
                  <a:pt x="62" y="301"/>
                </a:cubicBezTo>
                <a:cubicBezTo>
                  <a:pt x="53" y="304"/>
                  <a:pt x="35" y="310"/>
                  <a:pt x="35" y="310"/>
                </a:cubicBezTo>
                <a:cubicBezTo>
                  <a:pt x="0" y="277"/>
                  <a:pt x="13" y="269"/>
                  <a:pt x="53" y="256"/>
                </a:cubicBezTo>
                <a:cubicBezTo>
                  <a:pt x="75" y="233"/>
                  <a:pt x="96" y="225"/>
                  <a:pt x="80" y="192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8627" name="Freeform 35"/>
          <p:cNvSpPr>
            <a:spLocks/>
          </p:cNvSpPr>
          <p:nvPr/>
        </p:nvSpPr>
        <p:spPr bwMode="auto">
          <a:xfrm>
            <a:off x="5867400" y="5141913"/>
            <a:ext cx="687388" cy="268287"/>
          </a:xfrm>
          <a:custGeom>
            <a:avLst/>
            <a:gdLst>
              <a:gd name="T0" fmla="*/ 101 w 481"/>
              <a:gd name="T1" fmla="*/ 98 h 237"/>
              <a:gd name="T2" fmla="*/ 27 w 481"/>
              <a:gd name="T3" fmla="*/ 62 h 237"/>
              <a:gd name="T4" fmla="*/ 137 w 481"/>
              <a:gd name="T5" fmla="*/ 52 h 237"/>
              <a:gd name="T6" fmla="*/ 210 w 481"/>
              <a:gd name="T7" fmla="*/ 89 h 237"/>
              <a:gd name="T8" fmla="*/ 238 w 481"/>
              <a:gd name="T9" fmla="*/ 98 h 237"/>
              <a:gd name="T10" fmla="*/ 329 w 481"/>
              <a:gd name="T11" fmla="*/ 89 h 237"/>
              <a:gd name="T12" fmla="*/ 384 w 481"/>
              <a:gd name="T13" fmla="*/ 71 h 237"/>
              <a:gd name="T14" fmla="*/ 411 w 481"/>
              <a:gd name="T15" fmla="*/ 62 h 237"/>
              <a:gd name="T16" fmla="*/ 448 w 481"/>
              <a:gd name="T17" fmla="*/ 71 h 237"/>
              <a:gd name="T18" fmla="*/ 384 w 481"/>
              <a:gd name="T19" fmla="*/ 153 h 237"/>
              <a:gd name="T20" fmla="*/ 421 w 481"/>
              <a:gd name="T21" fmla="*/ 199 h 237"/>
              <a:gd name="T22" fmla="*/ 439 w 481"/>
              <a:gd name="T23" fmla="*/ 226 h 237"/>
              <a:gd name="T24" fmla="*/ 329 w 481"/>
              <a:gd name="T25" fmla="*/ 217 h 237"/>
              <a:gd name="T26" fmla="*/ 183 w 481"/>
              <a:gd name="T27" fmla="*/ 199 h 237"/>
              <a:gd name="T28" fmla="*/ 128 w 481"/>
              <a:gd name="T29" fmla="*/ 217 h 237"/>
              <a:gd name="T30" fmla="*/ 101 w 481"/>
              <a:gd name="T31" fmla="*/ 226 h 237"/>
              <a:gd name="T32" fmla="*/ 0 w 481"/>
              <a:gd name="T33" fmla="*/ 190 h 237"/>
              <a:gd name="T34" fmla="*/ 18 w 481"/>
              <a:gd name="T35" fmla="*/ 171 h 237"/>
              <a:gd name="T36" fmla="*/ 91 w 481"/>
              <a:gd name="T37" fmla="*/ 135 h 237"/>
              <a:gd name="T38" fmla="*/ 101 w 481"/>
              <a:gd name="T39" fmla="*/ 98 h 2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481" h="237">
                <a:moveTo>
                  <a:pt x="101" y="98"/>
                </a:moveTo>
                <a:cubicBezTo>
                  <a:pt x="38" y="77"/>
                  <a:pt x="60" y="93"/>
                  <a:pt x="27" y="62"/>
                </a:cubicBezTo>
                <a:cubicBezTo>
                  <a:pt x="49" y="0"/>
                  <a:pt x="89" y="36"/>
                  <a:pt x="137" y="52"/>
                </a:cubicBezTo>
                <a:cubicBezTo>
                  <a:pt x="168" y="85"/>
                  <a:pt x="147" y="68"/>
                  <a:pt x="210" y="89"/>
                </a:cubicBezTo>
                <a:cubicBezTo>
                  <a:pt x="219" y="92"/>
                  <a:pt x="238" y="98"/>
                  <a:pt x="238" y="98"/>
                </a:cubicBezTo>
                <a:cubicBezTo>
                  <a:pt x="268" y="95"/>
                  <a:pt x="299" y="95"/>
                  <a:pt x="329" y="89"/>
                </a:cubicBezTo>
                <a:cubicBezTo>
                  <a:pt x="348" y="85"/>
                  <a:pt x="366" y="77"/>
                  <a:pt x="384" y="71"/>
                </a:cubicBezTo>
                <a:cubicBezTo>
                  <a:pt x="393" y="68"/>
                  <a:pt x="411" y="62"/>
                  <a:pt x="411" y="62"/>
                </a:cubicBezTo>
                <a:cubicBezTo>
                  <a:pt x="423" y="65"/>
                  <a:pt x="438" y="63"/>
                  <a:pt x="448" y="71"/>
                </a:cubicBezTo>
                <a:cubicBezTo>
                  <a:pt x="481" y="97"/>
                  <a:pt x="403" y="141"/>
                  <a:pt x="384" y="153"/>
                </a:cubicBezTo>
                <a:cubicBezTo>
                  <a:pt x="437" y="233"/>
                  <a:pt x="369" y="134"/>
                  <a:pt x="421" y="199"/>
                </a:cubicBezTo>
                <a:cubicBezTo>
                  <a:pt x="428" y="207"/>
                  <a:pt x="450" y="224"/>
                  <a:pt x="439" y="226"/>
                </a:cubicBezTo>
                <a:cubicBezTo>
                  <a:pt x="403" y="233"/>
                  <a:pt x="366" y="220"/>
                  <a:pt x="329" y="217"/>
                </a:cubicBezTo>
                <a:cubicBezTo>
                  <a:pt x="235" y="186"/>
                  <a:pt x="345" y="184"/>
                  <a:pt x="183" y="199"/>
                </a:cubicBezTo>
                <a:cubicBezTo>
                  <a:pt x="165" y="205"/>
                  <a:pt x="146" y="211"/>
                  <a:pt x="128" y="217"/>
                </a:cubicBezTo>
                <a:cubicBezTo>
                  <a:pt x="119" y="220"/>
                  <a:pt x="101" y="226"/>
                  <a:pt x="101" y="226"/>
                </a:cubicBezTo>
                <a:cubicBezTo>
                  <a:pt x="93" y="225"/>
                  <a:pt x="0" y="237"/>
                  <a:pt x="0" y="190"/>
                </a:cubicBezTo>
                <a:cubicBezTo>
                  <a:pt x="0" y="181"/>
                  <a:pt x="12" y="177"/>
                  <a:pt x="18" y="171"/>
                </a:cubicBezTo>
                <a:cubicBezTo>
                  <a:pt x="37" y="152"/>
                  <a:pt x="91" y="135"/>
                  <a:pt x="91" y="135"/>
                </a:cubicBezTo>
                <a:cubicBezTo>
                  <a:pt x="106" y="120"/>
                  <a:pt x="168" y="76"/>
                  <a:pt x="101" y="98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3915995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8.3  The Spatial Transformation</a:t>
            </a:r>
          </a:p>
        </p:txBody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ontrol 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rid Interpolation</a:t>
            </a: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ilinear spatial transformation </a:t>
            </a:r>
          </a:p>
          <a:p>
            <a:pPr lvl="1">
              <a:lnSpc>
                <a:spcPct val="120000"/>
              </a:lnSpc>
            </a:pPr>
            <a:endParaRPr lang="en-US" altLang="zh-CN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The eight coefficients can be determined by four pairs of vertices of corresponding grids between the input and output images.</a:t>
            </a: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 more efficient way to implement bilinear transformation</a:t>
            </a:r>
          </a:p>
        </p:txBody>
      </p:sp>
      <p:graphicFrame>
        <p:nvGraphicFramePr>
          <p:cNvPr id="2396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817406"/>
              </p:ext>
            </p:extLst>
          </p:nvPr>
        </p:nvGraphicFramePr>
        <p:xfrm>
          <a:off x="1439652" y="2268538"/>
          <a:ext cx="7056437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0" name="Equation" r:id="rId3" imgW="3581280" imgH="203040" progId="Equation.3">
                  <p:embed/>
                </p:oleObj>
              </mc:Choice>
              <mc:Fallback>
                <p:oleObj name="Equation" r:id="rId3" imgW="35812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652" y="2268538"/>
                        <a:ext cx="7056437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7359802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317500" y="52388"/>
            <a:ext cx="8637588" cy="1431925"/>
          </a:xfrm>
        </p:spPr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8.4 Applications of Geometric Operations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eometric Calibration </a:t>
            </a: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Removal of camera-induced geometric distortion of images, such as those from satellites and radar.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age Rectification </a:t>
            </a: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ages taken by imaging systems using non-rectangular pixel coordinates must be rectified before processing or display</a:t>
            </a:r>
          </a:p>
        </p:txBody>
      </p:sp>
    </p:spTree>
    <p:extLst>
      <p:ext uri="{BB962C8B-B14F-4D97-AF65-F5344CB8AC3E}">
        <p14:creationId xmlns:p14="http://schemas.microsoft.com/office/powerpoint/2010/main" val="3993352524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317500" y="52388"/>
            <a:ext cx="8637588" cy="1431925"/>
          </a:xfrm>
        </p:spPr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8.4 Applications of Geometric Operations</a:t>
            </a:r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2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Rectification of images digitized by angle-scanning camera involves the projection of a spherical surface onto a tangent plane</a:t>
            </a:r>
            <a:r>
              <a:rPr lang="en-US" altLang="zh-CN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.</a:t>
            </a:r>
            <a:endParaRPr lang="en-US" altLang="zh-CN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 fifth-order polynomial warp, implemented in a polar coordinate system, can rectify images taken by a fish-eye wide-angle </a:t>
            </a:r>
            <a:r>
              <a:rPr lang="en-US" altLang="zh-CN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amera.</a:t>
            </a:r>
            <a:endParaRPr lang="en-US" altLang="zh-CN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5328983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>
          <a:xfrm>
            <a:off x="317500" y="52388"/>
            <a:ext cx="8637588" cy="1431925"/>
          </a:xfrm>
        </p:spPr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8.4 Applications of Geometric Operations</a:t>
            </a:r>
          </a:p>
        </p:txBody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age Registration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Registering similar images before comparison.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age Format Conversion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age Format Conversion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aking images of chromosomes straight by properly designed geometric transformation with control grid techniques.</a:t>
            </a:r>
          </a:p>
        </p:txBody>
      </p:sp>
    </p:spTree>
    <p:extLst>
      <p:ext uri="{BB962C8B-B14F-4D97-AF65-F5344CB8AC3E}">
        <p14:creationId xmlns:p14="http://schemas.microsoft.com/office/powerpoint/2010/main" val="4232103717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17500" y="52388"/>
            <a:ext cx="8637588" cy="1431925"/>
          </a:xfrm>
        </p:spPr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8.4 Applications of Geometric Operations</a:t>
            </a:r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8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ap </a:t>
            </a:r>
            <a:r>
              <a:rPr lang="en-US" altLang="zh-CN" sz="2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rojection</a:t>
            </a:r>
          </a:p>
          <a:p>
            <a:pPr lvl="1"/>
            <a:r>
              <a:rPr lang="en-US" altLang="zh-CN" sz="24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eometric transformations are used to project spherical surface to map in a plane. </a:t>
            </a:r>
          </a:p>
          <a:p>
            <a:r>
              <a:rPr lang="en-US" altLang="zh-CN" sz="28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orphing</a:t>
            </a:r>
            <a:r>
              <a:rPr lang="zh-CN" altLang="en-US" sz="2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（变形）</a:t>
            </a:r>
          </a:p>
          <a:p>
            <a:pPr lvl="1"/>
            <a:r>
              <a:rPr lang="en-US" altLang="zh-CN" sz="24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orphing is a technique that allows one object to transform gradually into another, which can produce more realistic looking transformation in image fades out and fades in.</a:t>
            </a:r>
          </a:p>
        </p:txBody>
      </p:sp>
    </p:spTree>
    <p:extLst>
      <p:ext uri="{BB962C8B-B14F-4D97-AF65-F5344CB8AC3E}">
        <p14:creationId xmlns:p14="http://schemas.microsoft.com/office/powerpoint/2010/main" val="2748085204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719572" y="296652"/>
            <a:ext cx="8162925" cy="7620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patial Transformation</a:t>
            </a:r>
            <a:endParaRPr lang="zh-CN" altLang="en-US" b="1" dirty="0">
              <a:solidFill>
                <a:srgbClr val="C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  <p:pic>
        <p:nvPicPr>
          <p:cNvPr id="301060" name="Picture 4" descr="tiger_gri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732088"/>
            <a:ext cx="1908175" cy="2297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1061" name="Picture 5" descr="tiger_win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743200"/>
            <a:ext cx="1908175" cy="2297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9165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>
          <a:xfrm>
            <a:off x="863588" y="692696"/>
            <a:ext cx="8162925" cy="7620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patial Transformation</a:t>
            </a:r>
            <a:endParaRPr lang="zh-CN" altLang="en-US" b="1" dirty="0">
              <a:solidFill>
                <a:srgbClr val="C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  <p:pic>
        <p:nvPicPr>
          <p:cNvPr id="302084" name="Picture 4" descr="Image6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713038"/>
            <a:ext cx="2011363" cy="2468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2085" name="Picture 5" descr="Image8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713038"/>
            <a:ext cx="2011363" cy="2468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29333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AutoShape 2"/>
          <p:cNvSpPr>
            <a:spLocks noChangeArrowheads="1"/>
          </p:cNvSpPr>
          <p:nvPr/>
        </p:nvSpPr>
        <p:spPr bwMode="auto">
          <a:xfrm>
            <a:off x="4572000" y="1109663"/>
            <a:ext cx="3816350" cy="719137"/>
          </a:xfrm>
          <a:prstGeom prst="wedgeRectCallout">
            <a:avLst>
              <a:gd name="adj1" fmla="val -77245"/>
              <a:gd name="adj2" fmla="val 154634"/>
            </a:avLst>
          </a:prstGeom>
          <a:solidFill>
            <a:srgbClr val="96969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http://www.morpheussoftware.net/</a:t>
            </a:r>
          </a:p>
        </p:txBody>
      </p:sp>
      <p:sp>
        <p:nvSpPr>
          <p:cNvPr id="304131" name="Rectangle 3"/>
          <p:cNvSpPr>
            <a:spLocks noGrp="1" noChangeArrowheads="1"/>
          </p:cNvSpPr>
          <p:nvPr>
            <p:ph type="title"/>
          </p:nvPr>
        </p:nvSpPr>
        <p:spPr>
          <a:xfrm>
            <a:off x="287524" y="457200"/>
            <a:ext cx="8162925" cy="7620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orphing</a:t>
            </a:r>
            <a:endParaRPr lang="zh-CN" altLang="en-US" b="1" dirty="0">
              <a:solidFill>
                <a:srgbClr val="C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04132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="1" dirty="0"/>
          </a:p>
          <a:p>
            <a:pPr lvl="1"/>
            <a:endParaRPr lang="en-US" altLang="zh-CN" b="1" dirty="0"/>
          </a:p>
        </p:txBody>
      </p:sp>
      <p:pic>
        <p:nvPicPr>
          <p:cNvPr id="304133" name="Picture 5" descr="morph_gir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354263"/>
            <a:ext cx="2492375" cy="1227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4134" name="Picture 6" descr="morph_tig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4937125"/>
            <a:ext cx="2759075" cy="1692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4135" name="models.mpg">
            <a:hlinkClick r:id="" action="ppaction://media"/>
          </p:cNvPr>
          <p:cNvPicPr>
            <a:picLocks noRot="1" noChangeAspect="1" noChangeArrowheads="1"/>
          </p:cNvPicPr>
          <p:nvPr>
            <a:videoFile r:link="rId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2286000"/>
            <a:ext cx="1524000" cy="15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4137" name="Picture 9" descr="2"/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4572000"/>
            <a:ext cx="1676400" cy="205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30388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0413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 nodeType="clickPar">
                      <p:stCondLst>
                        <p:cond delay="0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0413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0413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04135"/>
                </p:tgtEl>
              </p:cMediaNode>
            </p:vide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1304764"/>
            <a:ext cx="8129012" cy="3015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4358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orphing</a:t>
            </a:r>
            <a:endParaRPr lang="zh-CN" altLang="en-US" b="1" dirty="0">
              <a:solidFill>
                <a:srgbClr val="C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pic>
        <p:nvPicPr>
          <p:cNvPr id="305155" name="Picture 3" descr="give1"/>
          <p:cNvPicPr>
            <a:picLocks noGrp="1" noChangeAspect="1" noChangeArrowheads="1" noCrop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73200" y="3127375"/>
            <a:ext cx="2857500" cy="174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05156" name="Picture 4" descr="give2"/>
          <p:cNvPicPr>
            <a:picLocks noGrp="1" noChangeAspect="1" noChangeArrowheads="1" noCrop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08625" y="2952750"/>
            <a:ext cx="3048000" cy="20955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46515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 descr="aaa"/>
          <p:cNvPicPr>
            <a:picLocks noChangeArrowheads="1"/>
          </p:cNvPicPr>
          <p:nvPr/>
        </p:nvPicPr>
        <p:blipFill>
          <a:blip r:embed="rId3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0"/>
            <a:ext cx="5148262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7" name="Picture 3" descr="11493041915720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92375"/>
            <a:ext cx="9144000" cy="179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4" descr="11493041388732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92375"/>
            <a:ext cx="91440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5" descr="11493040415588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92375"/>
            <a:ext cx="9144000" cy="179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6" descr="1149304047562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92375"/>
            <a:ext cx="9144000" cy="179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1" name="Picture 7" descr="114930406010567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92375"/>
            <a:ext cx="9144000" cy="179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2" name="Picture 8" descr="1160151144213533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92375"/>
            <a:ext cx="914082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3" name="Picture 9" descr="23"/>
          <p:cNvPicPr>
            <a:picLocks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49"/>
          <a:stretch>
            <a:fillRect/>
          </a:stretch>
        </p:blipFill>
        <p:spPr bwMode="auto">
          <a:xfrm>
            <a:off x="0" y="2492375"/>
            <a:ext cx="914082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4" name="Picture 10" descr="LS9V0400"/>
          <p:cNvPicPr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14600"/>
            <a:ext cx="914082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6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63" presetClass="path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 0 L 1.25642 0 " pathEditMode="relative" rAng="0" ptsTypes="AA">
                                      <p:cBhvr>
                                        <p:cTn id="10" dur="3000" fill="hold"/>
                                        <p:tgtEl>
                                          <p:spTgt spid="26634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62800" y="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3000"/>
                                        <p:tgtEl>
                                          <p:spTgt spid="266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6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8" presetID="63" presetClass="path" presetSubtype="0" decel="5000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1.11111E-6 -6.28466E-7 L 1.25642 -6.28466E-7 " pathEditMode="relative" rAng="0" ptsTypes="AA">
                                      <p:cBhvr>
                                        <p:cTn id="19" dur="3000" fill="hold"/>
                                        <p:tgtEl>
                                          <p:spTgt spid="26633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62800" y="0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3000"/>
                                        <p:tgtEl>
                                          <p:spTgt spid="266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6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27" presetID="63" presetClass="path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3.61111E-6 -2.12569E-6 L 1.25659 -2.12569E-6 " pathEditMode="relative" rAng="0" ptsTypes="AA">
                                      <p:cBhvr>
                                        <p:cTn id="28" dur="3000" fill="hold"/>
                                        <p:tgtEl>
                                          <p:spTgt spid="2663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62800" y="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3000"/>
                                        <p:tgtEl>
                                          <p:spTgt spid="266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36" presetID="63" presetClass="path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 -7.40741E-7 L 1.26007 -7.40741E-7 " pathEditMode="relative" rAng="0" ptsTypes="AA">
                                      <p:cBhvr>
                                        <p:cTn id="37" dur="3000" fill="hold"/>
                                        <p:tgtEl>
                                          <p:spTgt spid="26631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63000" y="0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3000"/>
                                        <p:tgtEl>
                                          <p:spTgt spid="266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45" presetID="63" presetClass="path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 -7.40741E-7 L 1.26007 -7.40741E-7 " pathEditMode="relative" rAng="0" ptsTypes="AA">
                                      <p:cBhvr>
                                        <p:cTn id="46" dur="3000" fill="hold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63000" y="0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30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26000"/>
                            </p:stCondLst>
                            <p:childTnLst>
                              <p:par>
                                <p:cTn id="54" presetID="63" presetClass="path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 0 L 1.26007 0 " pathEditMode="relative" rAng="0" ptsTypes="AA">
                                      <p:cBhvr>
                                        <p:cTn id="55" dur="3000" fill="hold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63000" y="0"/>
                                    </p:animMotion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30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31000"/>
                            </p:stCondLst>
                            <p:childTnLst>
                              <p:par>
                                <p:cTn id="63" presetID="63" presetClass="path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 -7.40741E-7 L 1.26007 -7.40741E-7 " pathEditMode="relative" rAng="0" ptsTypes="AA">
                                      <p:cBhvr>
                                        <p:cTn id="64" dur="3000" fill="hold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63000" y="0"/>
                                    </p:animMotion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30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2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160748"/>
            <a:ext cx="8625832" cy="4806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075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1016732"/>
            <a:ext cx="8121824" cy="5258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3527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087725" y="6129300"/>
            <a:ext cx="1476164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7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649151" y="624134"/>
            <a:ext cx="40257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3 Spatial Filtering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247"/>
          <a:stretch/>
        </p:blipFill>
        <p:spPr bwMode="auto">
          <a:xfrm>
            <a:off x="2123728" y="1153855"/>
            <a:ext cx="5076564" cy="485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359532" y="1803456"/>
            <a:ext cx="187170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Original </a:t>
            </a:r>
          </a:p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X-ray Image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159860" y="1818845"/>
            <a:ext cx="18717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Gaussian Noise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59532" y="4248165"/>
            <a:ext cx="18717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Arithmetic Mean Filter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164288" y="4248165"/>
            <a:ext cx="18717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Geometric Mean Filter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cxnSp>
        <p:nvCxnSpPr>
          <p:cNvPr id="20" name="直接箭头连接符 19"/>
          <p:cNvCxnSpPr/>
          <p:nvPr/>
        </p:nvCxnSpPr>
        <p:spPr bwMode="auto">
          <a:xfrm flipV="1">
            <a:off x="1511660" y="3825044"/>
            <a:ext cx="2483768" cy="1512168"/>
          </a:xfrm>
          <a:prstGeom prst="straightConnector1">
            <a:avLst/>
          </a:prstGeom>
          <a:ln>
            <a:solidFill>
              <a:srgbClr val="FFC000"/>
            </a:solidFill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 bwMode="auto">
          <a:xfrm flipV="1">
            <a:off x="1511660" y="3825044"/>
            <a:ext cx="5004556" cy="1656184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88032" y="5281101"/>
            <a:ext cx="1548172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C000"/>
                </a:solidFill>
              </a:rPr>
              <a:t>More</a:t>
            </a:r>
            <a:r>
              <a:rPr lang="en-US" altLang="zh-CN" dirty="0" smtClean="0">
                <a:solidFill>
                  <a:schemeClr val="tx1"/>
                </a:solidFill>
              </a:rPr>
              <a:t>-</a:t>
            </a:r>
            <a:r>
              <a:rPr lang="en-US" altLang="zh-CN" dirty="0" smtClean="0">
                <a:solidFill>
                  <a:srgbClr val="92D050"/>
                </a:solidFill>
              </a:rPr>
              <a:t>Less</a:t>
            </a:r>
          </a:p>
          <a:p>
            <a:r>
              <a:rPr lang="en-US" altLang="zh-CN" dirty="0" smtClean="0">
                <a:solidFill>
                  <a:schemeClr val="tx1"/>
                </a:solidFill>
              </a:rPr>
              <a:t>Blurring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8929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123729" y="6114782"/>
            <a:ext cx="1512168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8</a:t>
            </a:r>
            <a:endParaRPr lang="zh-CN" altLang="en-US" sz="16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32"/>
          <a:stretch/>
        </p:blipFill>
        <p:spPr bwMode="auto">
          <a:xfrm>
            <a:off x="2082095" y="1135498"/>
            <a:ext cx="5046189" cy="486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文本框 7"/>
          <p:cNvSpPr txBox="1"/>
          <p:nvPr/>
        </p:nvSpPr>
        <p:spPr>
          <a:xfrm>
            <a:off x="70790" y="1844823"/>
            <a:ext cx="20120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Pepper </a:t>
            </a:r>
            <a:r>
              <a:rPr lang="en-US" altLang="zh-CN" sz="2400" dirty="0" smtClean="0">
                <a:solidFill>
                  <a:srgbClr val="0000FF"/>
                </a:solidFill>
              </a:rPr>
              <a:t>Noise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128284" y="1844824"/>
            <a:ext cx="18717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92D050"/>
                </a:solidFill>
              </a:rPr>
              <a:t>Salt</a:t>
            </a:r>
            <a:r>
              <a:rPr lang="en-US" altLang="zh-CN" sz="2400" dirty="0" smtClean="0">
                <a:solidFill>
                  <a:srgbClr val="0000FF"/>
                </a:solidFill>
              </a:rPr>
              <a:t> Noise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1500" y="4365104"/>
            <a:ext cx="237626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00FF"/>
                </a:solidFill>
              </a:rPr>
              <a:t>Contraharmonic Filter Q = +1.5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128284" y="4386808"/>
            <a:ext cx="237626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00FF"/>
                </a:solidFill>
              </a:rPr>
              <a:t>Contraharmonic Filter Q = -1.5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649151" y="624134"/>
            <a:ext cx="40257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3 Spatial Filtering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78783" y="6114782"/>
            <a:ext cx="5108625" cy="381620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 bwMode="auto">
          <a:xfrm flipV="1">
            <a:off x="1076798" y="3897052"/>
            <a:ext cx="2235062" cy="1548172"/>
          </a:xfrm>
          <a:prstGeom prst="straightConnector1">
            <a:avLst/>
          </a:prstGeom>
          <a:ln>
            <a:solidFill>
              <a:srgbClr val="FFC000"/>
            </a:solidFill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 bwMode="auto">
          <a:xfrm flipV="1">
            <a:off x="1076798" y="3908908"/>
            <a:ext cx="4755342" cy="1654675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210395" y="5482389"/>
            <a:ext cx="154817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C000"/>
                </a:solidFill>
              </a:rPr>
              <a:t>Thin</a:t>
            </a:r>
            <a:r>
              <a:rPr lang="en-US" altLang="zh-CN" dirty="0" smtClean="0">
                <a:solidFill>
                  <a:schemeClr val="tx1"/>
                </a:solidFill>
              </a:rPr>
              <a:t>-</a:t>
            </a:r>
            <a:r>
              <a:rPr lang="en-US" altLang="zh-CN" dirty="0" smtClean="0">
                <a:solidFill>
                  <a:srgbClr val="92D050"/>
                </a:solidFill>
              </a:rPr>
              <a:t>Fat</a:t>
            </a:r>
          </a:p>
          <a:p>
            <a:r>
              <a:rPr lang="en-US" altLang="zh-CN" dirty="0" smtClean="0">
                <a:solidFill>
                  <a:schemeClr val="tx1"/>
                </a:solidFill>
              </a:rPr>
              <a:t>Fingers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6161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024717" y="5013176"/>
            <a:ext cx="1541189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9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921"/>
          <a:stretch/>
        </p:blipFill>
        <p:spPr bwMode="auto">
          <a:xfrm>
            <a:off x="2024717" y="2335826"/>
            <a:ext cx="5298530" cy="2563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文本框 7"/>
          <p:cNvSpPr txBox="1"/>
          <p:nvPr/>
        </p:nvSpPr>
        <p:spPr>
          <a:xfrm>
            <a:off x="179512" y="3477816"/>
            <a:ext cx="20517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Filtering pepper noise with  Q = -1.5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323247" y="3478808"/>
            <a:ext cx="184520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Filtering salt noise with Q=+1.5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99427" y="1474052"/>
            <a:ext cx="634911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0000FF"/>
                </a:solidFill>
              </a:rPr>
              <a:t>Wrong sign in </a:t>
            </a:r>
            <a:r>
              <a:rPr lang="en-US" altLang="zh-CN" sz="2800" dirty="0" smtClean="0">
                <a:solidFill>
                  <a:srgbClr val="0000FF"/>
                </a:solidFill>
              </a:rPr>
              <a:t>contraharmonic </a:t>
            </a:r>
            <a:r>
              <a:rPr lang="en-US" altLang="zh-CN" sz="2800" dirty="0">
                <a:solidFill>
                  <a:srgbClr val="0000FF"/>
                </a:solidFill>
              </a:rPr>
              <a:t>filtering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649151" y="624134"/>
            <a:ext cx="40257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3 Spatial Filtering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0687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924" y="1952836"/>
            <a:ext cx="8496160" cy="269623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11560" y="2924944"/>
            <a:ext cx="4248472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3200" b="0" dirty="0" smtClean="0">
                <a:solidFill>
                  <a:srgbClr val="3333CC"/>
                </a:solidFill>
              </a:rPr>
              <a:t>Order Statistic Filters:</a:t>
            </a:r>
            <a:endParaRPr lang="zh-CN" altLang="en-US" sz="3200" b="0" dirty="0">
              <a:solidFill>
                <a:srgbClr val="33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362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20"/>
          <a:stretch/>
        </p:blipFill>
        <p:spPr bwMode="auto">
          <a:xfrm>
            <a:off x="2159732" y="1135498"/>
            <a:ext cx="5034298" cy="486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文本框 7"/>
          <p:cNvSpPr txBox="1"/>
          <p:nvPr/>
        </p:nvSpPr>
        <p:spPr>
          <a:xfrm>
            <a:off x="2195736" y="5996423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10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15516" y="1912185"/>
            <a:ext cx="20120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Salt-and-Pepper Noise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164288" y="2096850"/>
            <a:ext cx="20120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Median Filter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15516" y="4277651"/>
            <a:ext cx="20120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00FF"/>
                </a:solidFill>
              </a:rPr>
              <a:t>Median </a:t>
            </a:r>
            <a:r>
              <a:rPr lang="en-US" altLang="zh-CN" sz="2400" dirty="0" smtClean="0">
                <a:solidFill>
                  <a:srgbClr val="0000FF"/>
                </a:solidFill>
              </a:rPr>
              <a:t>Filter twice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164288" y="4277651"/>
            <a:ext cx="20120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00FF"/>
                </a:solidFill>
              </a:rPr>
              <a:t>Median </a:t>
            </a:r>
            <a:r>
              <a:rPr lang="en-US" altLang="zh-CN" sz="2400" dirty="0" smtClean="0">
                <a:solidFill>
                  <a:srgbClr val="0000FF"/>
                </a:solidFill>
              </a:rPr>
              <a:t>Filter three times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649151" y="624134"/>
            <a:ext cx="40257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3 Spatial Filtering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7944" y="6128781"/>
            <a:ext cx="4874516" cy="311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141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74534" y="612278"/>
            <a:ext cx="675524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1 A Model of the Image </a:t>
            </a:r>
          </a:p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Degradation/Restoration Proces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77875" y="4266224"/>
            <a:ext cx="1764196" cy="1323439"/>
          </a:xfrm>
          <a:prstGeom prst="rect">
            <a:avLst/>
          </a:prstGeom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1</a:t>
            </a:r>
          </a:p>
          <a:p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model of the image degradation/restoration process.</a:t>
            </a: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087"/>
          <a:stretch/>
        </p:blipFill>
        <p:spPr bwMode="auto">
          <a:xfrm>
            <a:off x="677875" y="1908883"/>
            <a:ext cx="7837584" cy="220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655676" y="4535528"/>
            <a:ext cx="7904162" cy="1054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i="1" dirty="0" smtClean="0">
                <a:solidFill>
                  <a:srgbClr val="0000FF"/>
                </a:solidFill>
                <a:ea typeface="宋体" panose="02010600030101010101" pitchFamily="2" charset="-122"/>
              </a:rPr>
              <a:t>g(</a:t>
            </a:r>
            <a:r>
              <a:rPr lang="en-US" altLang="zh-CN" i="1" dirty="0" err="1" smtClean="0">
                <a:solidFill>
                  <a:srgbClr val="0000FF"/>
                </a:solidFill>
                <a:ea typeface="宋体" panose="02010600030101010101" pitchFamily="2" charset="-122"/>
              </a:rPr>
              <a:t>x,y</a:t>
            </a:r>
            <a:r>
              <a:rPr lang="en-US" altLang="zh-CN" i="1" dirty="0">
                <a:solidFill>
                  <a:srgbClr val="0000FF"/>
                </a:solidFill>
                <a:ea typeface="宋体" panose="02010600030101010101" pitchFamily="2" charset="-122"/>
              </a:rPr>
              <a:t>)=h(</a:t>
            </a:r>
            <a:r>
              <a:rPr lang="en-US" altLang="zh-CN" i="1" dirty="0" err="1">
                <a:solidFill>
                  <a:srgbClr val="0000FF"/>
                </a:solidFill>
                <a:ea typeface="宋体" panose="02010600030101010101" pitchFamily="2" charset="-122"/>
              </a:rPr>
              <a:t>x,y</a:t>
            </a:r>
            <a:r>
              <a:rPr lang="en-US" altLang="zh-CN" i="1" dirty="0">
                <a:solidFill>
                  <a:srgbClr val="0000FF"/>
                </a:solidFill>
                <a:ea typeface="宋体" panose="02010600030101010101" pitchFamily="2" charset="-122"/>
              </a:rPr>
              <a:t>)*f(</a:t>
            </a:r>
            <a:r>
              <a:rPr lang="en-US" altLang="zh-CN" i="1" dirty="0" err="1">
                <a:solidFill>
                  <a:srgbClr val="0000FF"/>
                </a:solidFill>
                <a:ea typeface="宋体" panose="02010600030101010101" pitchFamily="2" charset="-122"/>
              </a:rPr>
              <a:t>x,y</a:t>
            </a:r>
            <a:r>
              <a:rPr lang="en-US" altLang="zh-CN" i="1" dirty="0">
                <a:solidFill>
                  <a:srgbClr val="0000FF"/>
                </a:solidFill>
                <a:ea typeface="宋体" panose="02010600030101010101" pitchFamily="2" charset="-122"/>
              </a:rPr>
              <a:t>)+</a:t>
            </a:r>
            <a:r>
              <a:rPr lang="el-GR" altLang="zh-CN" i="1" dirty="0">
                <a:solidFill>
                  <a:srgbClr val="0000FF"/>
                </a:solidFill>
                <a:cs typeface="Times New Roman" panose="02020603050405020304" pitchFamily="18" charset="0"/>
              </a:rPr>
              <a:t>η</a:t>
            </a:r>
            <a:r>
              <a:rPr lang="en-US" altLang="zh-CN" i="1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 err="1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x,y</a:t>
            </a:r>
            <a:r>
              <a:rPr lang="en-US" altLang="zh-CN" i="1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algn="ctr">
              <a:spcBef>
                <a:spcPct val="50000"/>
              </a:spcBef>
            </a:pPr>
            <a:r>
              <a:rPr lang="en-US" altLang="zh-CN" i="1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G(</a:t>
            </a:r>
            <a:r>
              <a:rPr lang="en-US" altLang="zh-CN" i="1" dirty="0" err="1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u,v</a:t>
            </a:r>
            <a:r>
              <a:rPr lang="en-US" altLang="zh-CN" i="1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)=H(</a:t>
            </a:r>
            <a:r>
              <a:rPr lang="en-US" altLang="zh-CN" i="1" dirty="0" err="1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u,v</a:t>
            </a:r>
            <a:r>
              <a:rPr lang="en-US" altLang="zh-CN" i="1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)F(</a:t>
            </a:r>
            <a:r>
              <a:rPr lang="en-US" altLang="zh-CN" i="1" dirty="0" err="1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u,v</a:t>
            </a:r>
            <a:r>
              <a:rPr lang="en-US" altLang="zh-CN" i="1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)+N(</a:t>
            </a:r>
            <a:r>
              <a:rPr lang="en-US" altLang="zh-CN" i="1" dirty="0" err="1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u,v</a:t>
            </a:r>
            <a:r>
              <a:rPr lang="en-US" altLang="zh-CN" i="1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l-GR" altLang="zh-CN" i="1" dirty="0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979712" y="6008171"/>
            <a:ext cx="54938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0" dirty="0">
                <a:solidFill>
                  <a:srgbClr val="3333CD"/>
                </a:solidFill>
                <a:latin typeface="TimesNewRomanPSMT"/>
              </a:rPr>
              <a:t>(</a:t>
            </a:r>
            <a:r>
              <a:rPr lang="en-US" altLang="zh-CN" sz="3600" b="0" dirty="0" smtClean="0">
                <a:solidFill>
                  <a:srgbClr val="3333CD"/>
                </a:solidFill>
                <a:latin typeface="TimesNewRomanPSMT"/>
              </a:rPr>
              <a:t>Linear/Additive model)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678216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160748"/>
            <a:ext cx="8560956" cy="4594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091739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532" y="1232756"/>
            <a:ext cx="8438712" cy="4597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470856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649151" y="624134"/>
            <a:ext cx="40257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3 Spatial Filtering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718"/>
          <a:stretch/>
        </p:blipFill>
        <p:spPr bwMode="auto">
          <a:xfrm>
            <a:off x="1484657" y="2752243"/>
            <a:ext cx="5904655" cy="2847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文本框 10"/>
          <p:cNvSpPr txBox="1"/>
          <p:nvPr/>
        </p:nvSpPr>
        <p:spPr>
          <a:xfrm>
            <a:off x="1943708" y="1645608"/>
            <a:ext cx="20120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Max Filter</a:t>
            </a:r>
          </a:p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-Pepper Noise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484657" y="5599356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11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4788024" y="1645608"/>
            <a:ext cx="20120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Min Filter</a:t>
            </a:r>
          </a:p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-Salt Noise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3171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649151" y="624134"/>
            <a:ext cx="40257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3 Spatial Filtering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6125" y="1159210"/>
            <a:ext cx="3518300" cy="5062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468583" y="1802937"/>
            <a:ext cx="22075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0000FF"/>
                </a:solidFill>
              </a:rPr>
              <a:t>Uniform Noise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243592" y="1433604"/>
            <a:ext cx="237401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Additional </a:t>
            </a:r>
          </a:p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Salt-and-Pepper Noise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65773" y="3343997"/>
            <a:ext cx="20120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Arithmetic </a:t>
            </a:r>
            <a:r>
              <a:rPr lang="en-US" altLang="zh-CN" sz="2400" dirty="0">
                <a:solidFill>
                  <a:srgbClr val="0000FF"/>
                </a:solidFill>
              </a:rPr>
              <a:t>M</a:t>
            </a:r>
            <a:r>
              <a:rPr lang="en-US" altLang="zh-CN" sz="2400" dirty="0" smtClean="0">
                <a:solidFill>
                  <a:srgbClr val="0000FF"/>
                </a:solidFill>
              </a:rPr>
              <a:t>ean Filter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277662" y="3343996"/>
            <a:ext cx="220754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Geometric Mean Filter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8010" y="5094083"/>
            <a:ext cx="22075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0000FF"/>
                </a:solidFill>
              </a:rPr>
              <a:t>Median Filter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292761" y="4909416"/>
            <a:ext cx="22756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Alpha-trimmed Mean Filter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52088" y="6299787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12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781397" y="5804218"/>
            <a:ext cx="15477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rgbClr val="FF0000"/>
                </a:solidFill>
              </a:rPr>
              <a:t>All 5</a:t>
            </a:r>
            <a:r>
              <a:rPr lang="en-US" altLang="zh-CN" sz="3200" dirty="0" smtClean="0">
                <a:solidFill>
                  <a:srgbClr val="FF0000"/>
                </a:solidFill>
                <a:sym typeface="Symbol" panose="05050102010706020507" pitchFamily="18" charset="2"/>
              </a:rPr>
              <a:t>5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5801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052736"/>
            <a:ext cx="8390383" cy="5112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454138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649151" y="624134"/>
            <a:ext cx="40257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3 Spatial Filtering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21"/>
          <a:stretch/>
        </p:blipFill>
        <p:spPr bwMode="auto">
          <a:xfrm>
            <a:off x="2159732" y="1484784"/>
            <a:ext cx="4697450" cy="454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31165" y="2232063"/>
            <a:ext cx="2300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0000FF"/>
                </a:solidFill>
              </a:rPr>
              <a:t>Gaussian Noise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950368" y="2047398"/>
            <a:ext cx="23000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0000FF"/>
                </a:solidFill>
              </a:rPr>
              <a:t>Arithmetic Mean Filter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51520" y="4437112"/>
            <a:ext cx="23000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0000FF"/>
                </a:solidFill>
              </a:rPr>
              <a:t>Geometric Mean Filter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840252" y="4437112"/>
            <a:ext cx="25202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0000FF"/>
                </a:solidFill>
              </a:rPr>
              <a:t>Adaptive Noise Reduction Filter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160124" y="6199537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13</a:t>
            </a:r>
          </a:p>
        </p:txBody>
      </p:sp>
    </p:spTree>
    <p:extLst>
      <p:ext uri="{BB962C8B-B14F-4D97-AF65-F5344CB8AC3E}">
        <p14:creationId xmlns:p14="http://schemas.microsoft.com/office/powerpoint/2010/main" val="1225782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944724"/>
            <a:ext cx="8496944" cy="5651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111622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649151" y="624134"/>
            <a:ext cx="40257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3 Spatial Filtering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901"/>
          <a:stretch/>
        </p:blipFill>
        <p:spPr bwMode="auto">
          <a:xfrm>
            <a:off x="554221" y="2647532"/>
            <a:ext cx="7995866" cy="2557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791580" y="1696955"/>
            <a:ext cx="233238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Salt-and-Pepper Noise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429317" y="1881623"/>
            <a:ext cx="2300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0000FF"/>
                </a:solidFill>
              </a:rPr>
              <a:t>Median Filter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034713" y="1696956"/>
            <a:ext cx="23000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Adaptive Median Filter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47564" y="5340496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14</a:t>
            </a:r>
          </a:p>
        </p:txBody>
      </p:sp>
    </p:spTree>
    <p:extLst>
      <p:ext uri="{BB962C8B-B14F-4D97-AF65-F5344CB8AC3E}">
        <p14:creationId xmlns:p14="http://schemas.microsoft.com/office/powerpoint/2010/main" val="163514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7524" y="944724"/>
            <a:ext cx="8604956" cy="5768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729851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706567" y="612278"/>
            <a:ext cx="56911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4 Frequency Domain Filter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788"/>
          <a:stretch/>
        </p:blipFill>
        <p:spPr bwMode="auto">
          <a:xfrm>
            <a:off x="899592" y="3165520"/>
            <a:ext cx="7615238" cy="21242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1511660" y="2456892"/>
            <a:ext cx="10986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Ideal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723757" y="2456892"/>
            <a:ext cx="21775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Butterworth(1)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588224" y="2456892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Gaussian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898448" y="5682154"/>
            <a:ext cx="3793401" cy="584775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15</a:t>
            </a:r>
          </a:p>
          <a:p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spective plots of </a:t>
            </a:r>
            <a:r>
              <a:rPr lang="en-US" altLang="zh-CN" sz="1600" b="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ndreject</a:t>
            </a: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ilters.</a:t>
            </a:r>
            <a:endParaRPr lang="zh-CN" altLang="en-US" sz="16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84148" y="1533213"/>
            <a:ext cx="34718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err="1" smtClean="0">
                <a:solidFill>
                  <a:srgbClr val="0000FF"/>
                </a:solidFill>
              </a:rPr>
              <a:t>Bandreject</a:t>
            </a:r>
            <a:r>
              <a:rPr lang="en-US" altLang="zh-CN" sz="3200" dirty="0" smtClean="0">
                <a:solidFill>
                  <a:srgbClr val="0000FF"/>
                </a:solidFill>
              </a:rPr>
              <a:t> Filters</a:t>
            </a:r>
            <a:endParaRPr lang="zh-CN" altLang="en-US" sz="32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3698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9572" y="1160748"/>
            <a:ext cx="7660608" cy="4265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2973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706567" y="612278"/>
            <a:ext cx="56911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4 Frequency Domain Filter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496"/>
          <a:stretch/>
        </p:blipFill>
        <p:spPr bwMode="auto">
          <a:xfrm>
            <a:off x="1770032" y="1474052"/>
            <a:ext cx="5790300" cy="44752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102701" y="2082042"/>
            <a:ext cx="169699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Sinusoidal Noise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5496" y="4509120"/>
            <a:ext cx="18141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Butterworth Filter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555529" y="2266709"/>
            <a:ext cx="16969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0000FF"/>
                </a:solidFill>
              </a:rPr>
              <a:t>Spectrum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555529" y="4361249"/>
            <a:ext cx="137295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Result of Filtering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849613" y="6084584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16</a:t>
            </a:r>
          </a:p>
        </p:txBody>
      </p:sp>
    </p:spTree>
    <p:extLst>
      <p:ext uri="{BB962C8B-B14F-4D97-AF65-F5344CB8AC3E}">
        <p14:creationId xmlns:p14="http://schemas.microsoft.com/office/powerpoint/2010/main" val="1216395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706567" y="612278"/>
            <a:ext cx="56911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4 Frequency Domain Filter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79"/>
          <a:stretch/>
        </p:blipFill>
        <p:spPr bwMode="auto">
          <a:xfrm>
            <a:off x="4254691" y="2132857"/>
            <a:ext cx="3647507" cy="3852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717727" y="5324181"/>
            <a:ext cx="33373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Noise pattern obtained by bandpass filtering.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254691" y="5993337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17</a:t>
            </a:r>
          </a:p>
        </p:txBody>
      </p:sp>
      <p:sp>
        <p:nvSpPr>
          <p:cNvPr id="3" name="矩形 2"/>
          <p:cNvSpPr/>
          <p:nvPr/>
        </p:nvSpPr>
        <p:spPr>
          <a:xfrm>
            <a:off x="717727" y="1331593"/>
            <a:ext cx="677059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</a:rPr>
              <a:t> Band Pass Filter (Extract Periodic Noises</a:t>
            </a:r>
            <a:r>
              <a:rPr lang="zh-CN" altLang="en-US" sz="2800" dirty="0" smtClean="0">
                <a:solidFill>
                  <a:srgbClr val="0000FF"/>
                </a:solidFill>
              </a:rPr>
              <a:t>)</a:t>
            </a:r>
            <a:endParaRPr lang="en-US" altLang="zh-CN" sz="2800" dirty="0" smtClean="0">
              <a:solidFill>
                <a:srgbClr val="0000FF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326" y="2909560"/>
            <a:ext cx="3916800" cy="59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371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052736"/>
            <a:ext cx="8716803" cy="5328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45134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706567" y="612278"/>
            <a:ext cx="56911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4 Frequency Domain Filter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20473"/>
          <a:stretch/>
        </p:blipFill>
        <p:spPr bwMode="auto">
          <a:xfrm>
            <a:off x="1439652" y="2272517"/>
            <a:ext cx="6588732" cy="3708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483768" y="2052747"/>
            <a:ext cx="16969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Ideal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03548" y="3687414"/>
            <a:ext cx="18722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Butterworth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876256" y="3687415"/>
            <a:ext cx="16969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Gaussian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817694" y="6048581"/>
            <a:ext cx="3942438" cy="584775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18</a:t>
            </a:r>
          </a:p>
          <a:p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spective plots of notch (reject) filters.</a:t>
            </a:r>
            <a:endParaRPr lang="zh-CN" altLang="en-US" sz="16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34240" y="1311074"/>
            <a:ext cx="26576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rgbClr val="0000FF"/>
                </a:solidFill>
              </a:rPr>
              <a:t>Notch Filters</a:t>
            </a:r>
            <a:endParaRPr lang="zh-CN" altLang="en-US" sz="3200" dirty="0">
              <a:solidFill>
                <a:srgbClr val="0000FF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60132" y="1385082"/>
            <a:ext cx="2908800" cy="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1416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706567" y="612278"/>
            <a:ext cx="56911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4 Frequency Domain Filter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353" y="1135498"/>
            <a:ext cx="3825600" cy="5555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953760" y="3451740"/>
            <a:ext cx="19669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0000FF"/>
                </a:solidFill>
              </a:rPr>
              <a:t>Spectrum 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24228" y="3267073"/>
            <a:ext cx="19669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0000FF"/>
                </a:solidFill>
              </a:rPr>
              <a:t>Notch Pass Filter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95536" y="5121188"/>
            <a:ext cx="23727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0000FF"/>
                </a:solidFill>
              </a:rPr>
              <a:t>Noise Pattern in </a:t>
            </a:r>
          </a:p>
          <a:p>
            <a:r>
              <a:rPr lang="en-US" altLang="zh-CN" sz="2400" dirty="0" smtClean="0">
                <a:solidFill>
                  <a:srgbClr val="0000FF"/>
                </a:solidFill>
              </a:rPr>
              <a:t>Spatial Domain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624228" y="5121187"/>
            <a:ext cx="19669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0000FF"/>
                </a:solidFill>
              </a:rPr>
              <a:t>Result of Filtering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56145" y="1458140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19</a:t>
            </a:r>
          </a:p>
        </p:txBody>
      </p:sp>
    </p:spTree>
    <p:extLst>
      <p:ext uri="{BB962C8B-B14F-4D97-AF65-F5344CB8AC3E}">
        <p14:creationId xmlns:p14="http://schemas.microsoft.com/office/powerpoint/2010/main" val="279672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706567" y="612278"/>
            <a:ext cx="56911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4 Frequency Domain Filter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448"/>
          <a:stretch/>
        </p:blipFill>
        <p:spPr bwMode="auto">
          <a:xfrm>
            <a:off x="2663788" y="2046582"/>
            <a:ext cx="6335874" cy="380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868966" y="6124370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20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90948" y="2564904"/>
            <a:ext cx="266429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0000FF"/>
                </a:solidFill>
              </a:rPr>
              <a:t>Periodic Inference Shown in Fourier Spectrum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6933" y="1162882"/>
            <a:ext cx="6960807" cy="6095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3067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088740"/>
            <a:ext cx="8755400" cy="4971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482822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088740"/>
            <a:ext cx="8388932" cy="5406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269401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160748"/>
            <a:ext cx="8532948" cy="4466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094685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706567" y="612278"/>
            <a:ext cx="56911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4 Frequency Domain Filter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91" r="17649" b="12464"/>
          <a:stretch/>
        </p:blipFill>
        <p:spPr bwMode="auto">
          <a:xfrm>
            <a:off x="3705098" y="1688362"/>
            <a:ext cx="4612365" cy="4044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3788699" y="5929787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21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48339" y="2168860"/>
            <a:ext cx="32403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0000FF"/>
                </a:solidFill>
              </a:rPr>
              <a:t>Fourier Spectrum of Corrupted Image (without shifting)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3093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807804" y="612278"/>
            <a:ext cx="35349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2 Noise Model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329"/>
          <a:stretch/>
        </p:blipFill>
        <p:spPr bwMode="auto">
          <a:xfrm>
            <a:off x="627718" y="1267532"/>
            <a:ext cx="7848872" cy="46950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1150737" y="5962602"/>
            <a:ext cx="4104456" cy="584775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2</a:t>
            </a:r>
          </a:p>
          <a:p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me important probability density functions.</a:t>
            </a:r>
            <a:endParaRPr lang="zh-CN" altLang="en-US" sz="16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8724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706567" y="612278"/>
            <a:ext cx="56911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4 Frequency Domain Filter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854"/>
          <a:stretch/>
        </p:blipFill>
        <p:spPr bwMode="auto">
          <a:xfrm>
            <a:off x="1434368" y="2456892"/>
            <a:ext cx="6030096" cy="2988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矩形 2"/>
          <p:cNvSpPr/>
          <p:nvPr/>
        </p:nvSpPr>
        <p:spPr>
          <a:xfrm>
            <a:off x="1434368" y="1846855"/>
            <a:ext cx="66247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i="1" dirty="0">
                <a:solidFill>
                  <a:srgbClr val="0000FF"/>
                </a:solidFill>
              </a:rPr>
              <a:t>N(</a:t>
            </a:r>
            <a:r>
              <a:rPr lang="en-US" altLang="zh-CN" sz="2400" i="1" dirty="0" err="1">
                <a:solidFill>
                  <a:srgbClr val="0000FF"/>
                </a:solidFill>
              </a:rPr>
              <a:t>u,v</a:t>
            </a:r>
            <a:r>
              <a:rPr lang="en-US" altLang="zh-CN" sz="2400" i="1" dirty="0">
                <a:solidFill>
                  <a:srgbClr val="0000FF"/>
                </a:solidFill>
              </a:rPr>
              <a:t>)=H(</a:t>
            </a:r>
            <a:r>
              <a:rPr lang="en-US" altLang="zh-CN" sz="2400" i="1" dirty="0" err="1">
                <a:solidFill>
                  <a:srgbClr val="0000FF"/>
                </a:solidFill>
              </a:rPr>
              <a:t>u,v</a:t>
            </a:r>
            <a:r>
              <a:rPr lang="en-US" altLang="zh-CN" sz="2400" i="1" dirty="0">
                <a:solidFill>
                  <a:srgbClr val="0000FF"/>
                </a:solidFill>
              </a:rPr>
              <a:t>)G(</a:t>
            </a:r>
            <a:r>
              <a:rPr lang="en-US" altLang="zh-CN" sz="2400" i="1" dirty="0" err="1">
                <a:solidFill>
                  <a:srgbClr val="0000FF"/>
                </a:solidFill>
              </a:rPr>
              <a:t>u,v</a:t>
            </a:r>
            <a:r>
              <a:rPr lang="en-US" altLang="zh-CN" sz="2400" i="1" dirty="0">
                <a:solidFill>
                  <a:srgbClr val="0000FF"/>
                </a:solidFill>
              </a:rPr>
              <a:t>) </a:t>
            </a:r>
            <a:r>
              <a:rPr lang="en-US" altLang="zh-CN" sz="2400" i="1" dirty="0" smtClean="0">
                <a:solidFill>
                  <a:srgbClr val="0000FF"/>
                </a:solidFill>
              </a:rPr>
              <a:t>    η(</a:t>
            </a:r>
            <a:r>
              <a:rPr lang="en-US" altLang="zh-CN" sz="2400" i="1" dirty="0" err="1" smtClean="0">
                <a:solidFill>
                  <a:srgbClr val="0000FF"/>
                </a:solidFill>
              </a:rPr>
              <a:t>x,y</a:t>
            </a:r>
            <a:r>
              <a:rPr lang="en-US" altLang="zh-CN" sz="2400" i="1" dirty="0">
                <a:solidFill>
                  <a:srgbClr val="0000FF"/>
                </a:solidFill>
              </a:rPr>
              <a:t>)</a:t>
            </a:r>
            <a:r>
              <a:rPr lang="en-US" altLang="zh-CN" sz="2400" dirty="0">
                <a:solidFill>
                  <a:srgbClr val="0000FF"/>
                </a:solidFill>
              </a:rPr>
              <a:t>=</a:t>
            </a:r>
            <a:r>
              <a:rPr lang="en-US" altLang="zh-CN" sz="2400" dirty="0">
                <a:solidFill>
                  <a:srgbClr val="0000FF"/>
                </a:solidFill>
                <a:sym typeface="Symbol" panose="05050102010706020507" pitchFamily="18" charset="2"/>
              </a:rPr>
              <a:t> </a:t>
            </a:r>
            <a:r>
              <a:rPr lang="en-US" altLang="zh-CN" sz="2400" baseline="30000" dirty="0">
                <a:solidFill>
                  <a:srgbClr val="0000FF"/>
                </a:solidFill>
                <a:sym typeface="Symbol" panose="05050102010706020507" pitchFamily="18" charset="2"/>
              </a:rPr>
              <a:t>-1</a:t>
            </a:r>
            <a:r>
              <a:rPr lang="en-US" altLang="zh-CN" sz="2400" dirty="0">
                <a:solidFill>
                  <a:srgbClr val="0000FF"/>
                </a:solidFill>
                <a:sym typeface="Symbol" panose="05050102010706020507" pitchFamily="18" charset="2"/>
              </a:rPr>
              <a:t>{</a:t>
            </a:r>
            <a:r>
              <a:rPr lang="en-US" altLang="zh-CN" sz="2400" i="1" dirty="0">
                <a:solidFill>
                  <a:srgbClr val="0000FF"/>
                </a:solidFill>
                <a:sym typeface="Symbol" panose="05050102010706020507" pitchFamily="18" charset="2"/>
              </a:rPr>
              <a:t>H(</a:t>
            </a:r>
            <a:r>
              <a:rPr lang="en-US" altLang="zh-CN" sz="2400" i="1" dirty="0" err="1">
                <a:solidFill>
                  <a:srgbClr val="0000FF"/>
                </a:solidFill>
                <a:sym typeface="Symbol" panose="05050102010706020507" pitchFamily="18" charset="2"/>
              </a:rPr>
              <a:t>u,v</a:t>
            </a:r>
            <a:r>
              <a:rPr lang="en-US" altLang="zh-CN" sz="2400" i="1" dirty="0">
                <a:solidFill>
                  <a:srgbClr val="0000FF"/>
                </a:solidFill>
                <a:sym typeface="Symbol" panose="05050102010706020507" pitchFamily="18" charset="2"/>
              </a:rPr>
              <a:t>)G(</a:t>
            </a:r>
            <a:r>
              <a:rPr lang="en-US" altLang="zh-CN" sz="2400" i="1" dirty="0" err="1">
                <a:solidFill>
                  <a:srgbClr val="0000FF"/>
                </a:solidFill>
                <a:sym typeface="Symbol" panose="05050102010706020507" pitchFamily="18" charset="2"/>
              </a:rPr>
              <a:t>u,v</a:t>
            </a:r>
            <a:r>
              <a:rPr lang="en-US" altLang="zh-CN" sz="2400" i="1" dirty="0" smtClean="0">
                <a:solidFill>
                  <a:srgbClr val="0000FF"/>
                </a:solidFill>
                <a:sym typeface="Symbol" panose="05050102010706020507" pitchFamily="18" charset="2"/>
              </a:rPr>
              <a:t>)</a:t>
            </a:r>
            <a:r>
              <a:rPr lang="en-US" altLang="zh-CN" sz="2400" dirty="0" smtClean="0">
                <a:solidFill>
                  <a:srgbClr val="0000FF"/>
                </a:solidFill>
                <a:sym typeface="Symbol" panose="05050102010706020507" pitchFamily="18" charset="2"/>
              </a:rPr>
              <a:t>}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434368" y="1425818"/>
            <a:ext cx="2547492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Spectrum</a:t>
            </a:r>
            <a:r>
              <a:rPr lang="en-US" altLang="zh-CN" dirty="0" smtClean="0"/>
              <a:t> </a:t>
            </a:r>
            <a:r>
              <a:rPr lang="en-US" altLang="zh-CN" sz="2400" dirty="0">
                <a:solidFill>
                  <a:srgbClr val="0000FF"/>
                </a:solidFill>
              </a:rPr>
              <a:t>of noise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70320" y="1425818"/>
            <a:ext cx="28528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0000FF"/>
                </a:solidFill>
              </a:rPr>
              <a:t>Interference pattern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519778" y="5593596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22</a:t>
            </a:r>
          </a:p>
        </p:txBody>
      </p:sp>
    </p:spTree>
    <p:extLst>
      <p:ext uri="{BB962C8B-B14F-4D97-AF65-F5344CB8AC3E}">
        <p14:creationId xmlns:p14="http://schemas.microsoft.com/office/powerpoint/2010/main" val="1968515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706567" y="612278"/>
            <a:ext cx="56911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4 Frequency Domain Filter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91" r="19537" b="8937"/>
          <a:stretch/>
        </p:blipFill>
        <p:spPr bwMode="auto">
          <a:xfrm>
            <a:off x="3383868" y="1546696"/>
            <a:ext cx="4716524" cy="4285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3527884" y="5929137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23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31540" y="2528900"/>
            <a:ext cx="29523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0000FF"/>
                </a:solidFill>
              </a:rPr>
              <a:t>Filtered Image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5233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5596" y="620688"/>
            <a:ext cx="7344816" cy="5837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985992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1" y="1160748"/>
            <a:ext cx="8830311" cy="45725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816344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475656" y="612278"/>
            <a:ext cx="6410345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6 Estimating the Degradation </a:t>
            </a:r>
          </a:p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Function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424"/>
          <a:stretch/>
        </p:blipFill>
        <p:spPr bwMode="auto">
          <a:xfrm>
            <a:off x="2159732" y="2929923"/>
            <a:ext cx="6345400" cy="314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3084826" y="6195674"/>
            <a:ext cx="59851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rgbClr val="0000FF"/>
                </a:solidFill>
              </a:rPr>
              <a:t>Degradation Estimation Example</a:t>
            </a:r>
            <a:endParaRPr lang="zh-CN" altLang="en-US" sz="3200" dirty="0">
              <a:solidFill>
                <a:srgbClr val="0000FF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91850" y="2371681"/>
            <a:ext cx="29523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FF0000"/>
                </a:solidFill>
              </a:rPr>
              <a:t>Light Impulse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555406" y="2410715"/>
            <a:ext cx="35122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FF0000"/>
                </a:solidFill>
              </a:rPr>
              <a:t>Degraded Impulse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84827" y="6181438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24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2178" y="1587947"/>
            <a:ext cx="7344000" cy="6552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512" y="3717032"/>
            <a:ext cx="1902869" cy="1317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0789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764704"/>
            <a:ext cx="8431332" cy="469338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95736" y="5589240"/>
            <a:ext cx="5097600" cy="85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2960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82"/>
          <a:stretch/>
        </p:blipFill>
        <p:spPr bwMode="auto">
          <a:xfrm>
            <a:off x="2483768" y="2007693"/>
            <a:ext cx="4392488" cy="4373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447764" y="6442582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25</a:t>
            </a:r>
          </a:p>
        </p:txBody>
      </p:sp>
      <p:sp>
        <p:nvSpPr>
          <p:cNvPr id="3" name="矩形 2"/>
          <p:cNvSpPr/>
          <p:nvPr/>
        </p:nvSpPr>
        <p:spPr>
          <a:xfrm>
            <a:off x="863588" y="1465620"/>
            <a:ext cx="75794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</a:rPr>
              <a:t>Modeling of turbulence in atmospheric images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722075" y="2460945"/>
            <a:ext cx="171277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Negligible Turbulence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174384" y="2414779"/>
            <a:ext cx="16820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k = 0.0025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37731" y="4841629"/>
            <a:ext cx="16820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k = 0.001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174384" y="4844212"/>
            <a:ext cx="16820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k = 0.00025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475656" y="612278"/>
            <a:ext cx="6410345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6 Estimating the Degradation </a:t>
            </a:r>
          </a:p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Function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0127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516" y="872715"/>
            <a:ext cx="8676964" cy="5665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371552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944724"/>
            <a:ext cx="8798624" cy="52913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610160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516" y="1052736"/>
            <a:ext cx="8726512" cy="4900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54150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4754" y="1871984"/>
            <a:ext cx="3233095" cy="3141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6346578" y="1872920"/>
            <a:ext cx="2019007" cy="1569660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3</a:t>
            </a:r>
          </a:p>
          <a:p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st pattern used to illustrate the characteristics of the noise PDFs shown in Fig. 5.2</a:t>
            </a:r>
            <a:endParaRPr lang="zh-CN" altLang="en-US" sz="16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807804" y="612278"/>
            <a:ext cx="35349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2 Noise Model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84353" y="2134744"/>
            <a:ext cx="2591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 smtClean="0">
                <a:solidFill>
                  <a:srgbClr val="0000FF"/>
                </a:solidFill>
              </a:rPr>
              <a:t>Test Pattern</a:t>
            </a:r>
            <a:endParaRPr lang="zh-CN" altLang="en-US" sz="3600" dirty="0">
              <a:solidFill>
                <a:srgbClr val="0000FF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532" y="4437112"/>
            <a:ext cx="2080532" cy="2080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9912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475656" y="612278"/>
            <a:ext cx="6410345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6 Estimating the Degradation </a:t>
            </a:r>
          </a:p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Function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161"/>
          <a:stretch/>
        </p:blipFill>
        <p:spPr bwMode="auto">
          <a:xfrm>
            <a:off x="1556174" y="3317476"/>
            <a:ext cx="5904656" cy="2811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1094237" y="1668987"/>
                <a:ext cx="7173181" cy="7746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𝑯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𝒖</m:t>
                          </m:r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𝑻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𝝅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𝒖𝒂</m:t>
                              </m:r>
                              <m:r>
                                <a:rPr lang="en-US" altLang="zh-CN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𝒗𝒃</m:t>
                              </m:r>
                            </m:e>
                          </m:d>
                        </m:den>
                      </m:f>
                      <m:r>
                        <a:rPr lang="en-US" altLang="zh-CN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𝒔𝒊𝒏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𝝅</m:t>
                          </m:r>
                          <m:d>
                            <m:dPr>
                              <m:ctrlPr>
                                <a:rPr lang="en-US" altLang="zh-CN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𝒖𝒂</m:t>
                              </m:r>
                              <m:r>
                                <a:rPr lang="en-US" altLang="zh-CN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𝒗𝒃</m:t>
                              </m:r>
                            </m:e>
                          </m:d>
                        </m:e>
                      </m:d>
                      <m:sSup>
                        <m:sSupPr>
                          <m:ctrlP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𝒆</m:t>
                          </m:r>
                        </m:e>
                        <m:sup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𝝅</m:t>
                          </m:r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𝒖𝒂</m:t>
                          </m:r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𝒗𝒃</m:t>
                          </m:r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</m:oMath>
                  </m:oMathPara>
                </a14:m>
                <a:endParaRPr lang="en-US" altLang="zh-CN" b="1" dirty="0" smtClean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4237" y="1668987"/>
                <a:ext cx="7173181" cy="77469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/>
          <p:cNvSpPr txBox="1"/>
          <p:nvPr/>
        </p:nvSpPr>
        <p:spPr>
          <a:xfrm>
            <a:off x="1785854" y="2780928"/>
            <a:ext cx="26781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FF0000"/>
                </a:solidFill>
              </a:rPr>
              <a:t>Original Image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512396" y="2767600"/>
            <a:ext cx="30839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FF0000"/>
                </a:solidFill>
              </a:rPr>
              <a:t>Result of Blurring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556174" y="6129300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26</a:t>
            </a:r>
          </a:p>
        </p:txBody>
      </p:sp>
    </p:spTree>
    <p:extLst>
      <p:ext uri="{BB962C8B-B14F-4D97-AF65-F5344CB8AC3E}">
        <p14:creationId xmlns:p14="http://schemas.microsoft.com/office/powerpoint/2010/main" val="3429837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516" y="1016732"/>
            <a:ext cx="8763778" cy="4860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38388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516" y="1304764"/>
            <a:ext cx="8755384" cy="39093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863901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501945" y="612278"/>
            <a:ext cx="41004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7 Inverse Filtering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49"/>
          <a:stretch/>
        </p:blipFill>
        <p:spPr bwMode="auto">
          <a:xfrm>
            <a:off x="3095836" y="1305879"/>
            <a:ext cx="4968552" cy="4924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395536" y="2600908"/>
                <a:ext cx="2594877" cy="80098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</m:acc>
                      <m:d>
                        <m:dPr>
                          <m:ctrlP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𝒖</m:t>
                          </m:r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𝑮</m:t>
                          </m:r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𝒖</m:t>
                          </m:r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𝑯</m:t>
                          </m:r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𝒖</m:t>
                          </m:r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zh-CN" altLang="en-US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2600908"/>
                <a:ext cx="2594877" cy="80098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/>
          <p:cNvSpPr txBox="1"/>
          <p:nvPr/>
        </p:nvSpPr>
        <p:spPr>
          <a:xfrm>
            <a:off x="3131840" y="6309320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27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3475960" y="1344983"/>
            <a:ext cx="17801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FFFF00"/>
                </a:solidFill>
              </a:rPr>
              <a:t>Full Filter</a:t>
            </a:r>
            <a:endParaRPr lang="zh-CN" altLang="en-US" sz="2800" dirty="0">
              <a:solidFill>
                <a:srgbClr val="FFFF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901343" y="1333090"/>
            <a:ext cx="17801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FFFF00"/>
                </a:solidFill>
              </a:rPr>
              <a:t>Radius 60</a:t>
            </a:r>
            <a:endParaRPr lang="zh-CN" altLang="en-US" sz="2800" dirty="0">
              <a:solidFill>
                <a:srgbClr val="FFFF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475960" y="3790678"/>
            <a:ext cx="17801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FFFF00"/>
                </a:solidFill>
              </a:rPr>
              <a:t>Radius 70</a:t>
            </a:r>
            <a:endParaRPr lang="zh-CN" altLang="en-US" sz="2800" dirty="0">
              <a:solidFill>
                <a:srgbClr val="FFFF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901343" y="3780764"/>
            <a:ext cx="17801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FFFF00"/>
                </a:solidFill>
              </a:rPr>
              <a:t>Radius 85</a:t>
            </a:r>
            <a:endParaRPr lang="zh-CN" altLang="en-US" sz="280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0283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764704"/>
            <a:ext cx="8561052" cy="5686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41832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516" y="872716"/>
            <a:ext cx="8752240" cy="57246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440063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196752"/>
            <a:ext cx="8654632" cy="34305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31983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516" y="1124744"/>
            <a:ext cx="8615233" cy="3711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480191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4800" y="1186200"/>
            <a:ext cx="7574400" cy="448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996911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7524" y="1124744"/>
            <a:ext cx="8551316" cy="3528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21736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400"/>
          <a:stretch/>
        </p:blipFill>
        <p:spPr bwMode="auto">
          <a:xfrm>
            <a:off x="2861094" y="1268760"/>
            <a:ext cx="5845736" cy="4140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2865038" y="5542482"/>
            <a:ext cx="5436604" cy="830997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4</a:t>
            </a:r>
          </a:p>
          <a:p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ges and histograms resulting from adding Gaussian, Rayleigh and gamma noise to the image in Fig. 5.3.</a:t>
            </a:r>
            <a:endParaRPr lang="zh-CN" altLang="en-US" sz="16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07804" y="612278"/>
            <a:ext cx="35349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2 Noise Model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99973" y="1736812"/>
            <a:ext cx="266112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rgbClr val="0000FF"/>
                </a:solidFill>
              </a:rPr>
              <a:t>Noisy images and their  histograms</a:t>
            </a:r>
            <a:endParaRPr lang="zh-CN" altLang="en-US" sz="32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9292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160748"/>
            <a:ext cx="8505346" cy="4788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230471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4800" y="1373400"/>
            <a:ext cx="6134400" cy="411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604817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000" y="441000"/>
            <a:ext cx="7776000" cy="597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315237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815996" y="612278"/>
            <a:ext cx="5472331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8 Minimum Mean Square </a:t>
            </a:r>
            <a:br>
              <a:rPr lang="en-US" altLang="zh-CN" sz="2800" dirty="0" smtClean="0">
                <a:latin typeface="Arial Black" panose="020B0A04020102020204" pitchFamily="34" charset="0"/>
              </a:rPr>
            </a:br>
            <a:r>
              <a:rPr lang="en-US" altLang="zh-CN" sz="2800" dirty="0" smtClean="0">
                <a:latin typeface="Arial Black" panose="020B0A04020102020204" pitchFamily="34" charset="0"/>
              </a:rPr>
              <a:t>Error (Wiener) Filtering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861"/>
          <a:stretch/>
        </p:blipFill>
        <p:spPr bwMode="auto">
          <a:xfrm>
            <a:off x="539552" y="2996952"/>
            <a:ext cx="8221476" cy="2844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935596" y="1858621"/>
            <a:ext cx="205222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Full Inverse </a:t>
            </a:r>
          </a:p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Filter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183539" y="1858621"/>
            <a:ext cx="293350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Radially Limited Inverse Filter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12756" y="2074064"/>
            <a:ext cx="22710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0000FF"/>
                </a:solidFill>
              </a:rPr>
              <a:t>Wiener Filter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9552" y="5917480"/>
            <a:ext cx="3793401" cy="584775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28</a:t>
            </a:r>
          </a:p>
          <a:p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ltering of Fig. 5.25</a:t>
            </a:r>
            <a:endParaRPr lang="zh-CN" altLang="en-US" sz="16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7211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275"/>
          <a:stretch/>
        </p:blipFill>
        <p:spPr bwMode="auto">
          <a:xfrm>
            <a:off x="2973228" y="1566385"/>
            <a:ext cx="5575512" cy="52254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5073362" y="1550996"/>
            <a:ext cx="126014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FFFF00"/>
                </a:solidFill>
              </a:rPr>
              <a:t>Inverse Filter</a:t>
            </a:r>
            <a:endParaRPr lang="zh-CN" altLang="en-US" sz="2000" dirty="0">
              <a:solidFill>
                <a:srgbClr val="FFFF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139445" y="1550996"/>
            <a:ext cx="16500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FFFF00"/>
                </a:solidFill>
              </a:rPr>
              <a:t>Motion Blur and Noise</a:t>
            </a:r>
            <a:endParaRPr lang="zh-CN" altLang="en-US" sz="2000" dirty="0">
              <a:solidFill>
                <a:srgbClr val="FFFF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945210" y="1566385"/>
            <a:ext cx="125399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FFFF00"/>
                </a:solidFill>
              </a:rPr>
              <a:t>Wiener Filter</a:t>
            </a:r>
            <a:endParaRPr lang="zh-CN" altLang="en-US" sz="2000" dirty="0">
              <a:solidFill>
                <a:srgbClr val="FFFF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3070" y="4257092"/>
            <a:ext cx="297015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00FF"/>
                </a:solidFill>
              </a:rPr>
              <a:t>One order of magnitude less noise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80062" y="5672245"/>
            <a:ext cx="297015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00FF"/>
                </a:solidFill>
              </a:rPr>
              <a:t>Five order of magnitude less noise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27983" y="1628800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29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1815996" y="612278"/>
            <a:ext cx="5472331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8 Minimum Mean Square </a:t>
            </a:r>
            <a:br>
              <a:rPr lang="en-US" altLang="zh-CN" sz="2800" dirty="0" smtClean="0">
                <a:latin typeface="Arial Black" panose="020B0A04020102020204" pitchFamily="34" charset="0"/>
              </a:rPr>
            </a:br>
            <a:r>
              <a:rPr lang="en-US" altLang="zh-CN" sz="2800" dirty="0" smtClean="0">
                <a:latin typeface="Arial Black" panose="020B0A04020102020204" pitchFamily="34" charset="0"/>
              </a:rPr>
              <a:t>Error (Wiener) Filtering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21202" y="1628800"/>
            <a:ext cx="602489" cy="2715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962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07604" y="612278"/>
            <a:ext cx="796634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9 Constrained Least Squares Filtering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000"/>
          <a:stretch/>
        </p:blipFill>
        <p:spPr bwMode="auto">
          <a:xfrm>
            <a:off x="346844" y="2744924"/>
            <a:ext cx="8410619" cy="280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791580" y="1886274"/>
            <a:ext cx="20522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High Noise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078658" y="1886274"/>
            <a:ext cx="29335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Mid Noise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405399" y="1886274"/>
            <a:ext cx="20190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0000FF"/>
                </a:solidFill>
              </a:rPr>
              <a:t>Low Noise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7544" y="5574722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30</a:t>
            </a:r>
          </a:p>
        </p:txBody>
      </p:sp>
    </p:spTree>
    <p:extLst>
      <p:ext uri="{BB962C8B-B14F-4D97-AF65-F5344CB8AC3E}">
        <p14:creationId xmlns:p14="http://schemas.microsoft.com/office/powerpoint/2010/main" val="1507241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07604" y="612278"/>
            <a:ext cx="796634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9 Constrained Least Squares Filtering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39"/>
          <a:stretch/>
        </p:blipFill>
        <p:spPr bwMode="auto">
          <a:xfrm>
            <a:off x="1151620" y="2348880"/>
            <a:ext cx="7161919" cy="3708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1115616" y="1394772"/>
            <a:ext cx="367329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Correct Noise Parameter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832887" y="1394772"/>
            <a:ext cx="320435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Wrong Noise Parameter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264350" y="6074788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31</a:t>
            </a:r>
          </a:p>
        </p:txBody>
      </p:sp>
    </p:spTree>
    <p:extLst>
      <p:ext uri="{BB962C8B-B14F-4D97-AF65-F5344CB8AC3E}">
        <p14:creationId xmlns:p14="http://schemas.microsoft.com/office/powerpoint/2010/main" val="75052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46354" y="612278"/>
            <a:ext cx="561160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11 Image Reconstruction </a:t>
            </a:r>
          </a:p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from Projection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354" y="2190944"/>
            <a:ext cx="5334747" cy="4622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776056" y="1674228"/>
            <a:ext cx="65836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A single object on a uniform background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081101" y="2305291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32</a:t>
            </a:r>
          </a:p>
        </p:txBody>
      </p:sp>
    </p:spTree>
    <p:extLst>
      <p:ext uri="{BB962C8B-B14F-4D97-AF65-F5344CB8AC3E}">
        <p14:creationId xmlns:p14="http://schemas.microsoft.com/office/powerpoint/2010/main" val="3205641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46354" y="612278"/>
            <a:ext cx="561160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11 Image Reconstruction </a:t>
            </a:r>
          </a:p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from Projection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60"/>
          <a:stretch/>
        </p:blipFill>
        <p:spPr bwMode="auto">
          <a:xfrm>
            <a:off x="1563721" y="2246772"/>
            <a:ext cx="6140627" cy="4086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683568" y="1643329"/>
            <a:ext cx="79568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Reconstruction using 1, 2, 3, 4, 32 back projections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664677" y="6413567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33</a:t>
            </a:r>
          </a:p>
        </p:txBody>
      </p:sp>
    </p:spTree>
    <p:extLst>
      <p:ext uri="{BB962C8B-B14F-4D97-AF65-F5344CB8AC3E}">
        <p14:creationId xmlns:p14="http://schemas.microsoft.com/office/powerpoint/2010/main" val="1898407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46354" y="612278"/>
            <a:ext cx="561160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11 Image Reconstruction </a:t>
            </a:r>
          </a:p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from Projection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19572" y="1566385"/>
            <a:ext cx="7200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0000FF"/>
                </a:solidFill>
              </a:rPr>
              <a:t>Reconstruction two objects using </a:t>
            </a:r>
          </a:p>
          <a:p>
            <a:r>
              <a:rPr lang="en-US" altLang="zh-CN" sz="2800" dirty="0" smtClean="0">
                <a:solidFill>
                  <a:srgbClr val="0000FF"/>
                </a:solidFill>
              </a:rPr>
              <a:t>1, 2, 4, 32, 64 back projections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496788" y="6384178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34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161"/>
          <a:stretch/>
        </p:blipFill>
        <p:spPr bwMode="auto">
          <a:xfrm>
            <a:off x="1496788" y="2520492"/>
            <a:ext cx="5846294" cy="38636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8111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513"/>
          <a:stretch/>
        </p:blipFill>
        <p:spPr bwMode="auto">
          <a:xfrm>
            <a:off x="1364442" y="1135498"/>
            <a:ext cx="6408712" cy="45279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1364442" y="5771125"/>
            <a:ext cx="6408712" cy="830997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4</a:t>
            </a:r>
          </a:p>
          <a:p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Continued) Images and histograms resulting from adding exponential, uniform, and impulse noised to the image in Fig. 5.3</a:t>
            </a:r>
            <a:endParaRPr lang="zh-CN" altLang="en-US" sz="16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807804" y="612278"/>
            <a:ext cx="35349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2 Noise Model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0697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46354" y="612278"/>
            <a:ext cx="561160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11 Image Reconstruction </a:t>
            </a:r>
          </a:p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from Projection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10"/>
          <a:stretch/>
        </p:blipFill>
        <p:spPr bwMode="auto">
          <a:xfrm>
            <a:off x="3599892" y="1566385"/>
            <a:ext cx="4957361" cy="50304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215516" y="2128940"/>
            <a:ext cx="312416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Four generations of CT scanner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1540" y="3645602"/>
            <a:ext cx="24400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Dotted Arrow Lines: Linear Motion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31540" y="4353488"/>
            <a:ext cx="28211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Dotted Arrow Arcs: Incremental Rotation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31540" y="5061374"/>
            <a:ext cx="349238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Cross-mark: Perpendicular Linear Motion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6130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46354" y="612278"/>
            <a:ext cx="561160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11 Image Reconstruction </a:t>
            </a:r>
          </a:p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from Projection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771" r="27828" b="9507"/>
          <a:stretch/>
        </p:blipFill>
        <p:spPr bwMode="auto">
          <a:xfrm>
            <a:off x="3721588" y="1753905"/>
            <a:ext cx="4004961" cy="3943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3995936" y="5715495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36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51520" y="2114853"/>
            <a:ext cx="374441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Normal representation of a straight line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632602" y="3831671"/>
                <a:ext cx="3088986" cy="3847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𝐜𝐨𝐬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𝜽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𝐬𝐢𝐧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𝜽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𝝆</m:t>
                      </m:r>
                    </m:oMath>
                  </m:oMathPara>
                </a14:m>
                <a:endParaRPr lang="en-US" altLang="zh-CN" b="1" dirty="0" smtClean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2602" y="3831671"/>
                <a:ext cx="3088986" cy="38472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08722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46354" y="612278"/>
            <a:ext cx="561160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11 Image Reconstruction </a:t>
            </a:r>
          </a:p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from Projection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5716" y="1566385"/>
            <a:ext cx="6602104" cy="462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323825" y="3416026"/>
            <a:ext cx="309546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Geometry of a parallel-ray beam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475174" y="6191222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37</a:t>
            </a:r>
          </a:p>
        </p:txBody>
      </p:sp>
    </p:spTree>
    <p:extLst>
      <p:ext uri="{BB962C8B-B14F-4D97-AF65-F5344CB8AC3E}">
        <p14:creationId xmlns:p14="http://schemas.microsoft.com/office/powerpoint/2010/main" val="403044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46354" y="612278"/>
            <a:ext cx="561160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11 Image Reconstruction </a:t>
            </a:r>
          </a:p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from Projection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39" b="2204"/>
          <a:stretch/>
        </p:blipFill>
        <p:spPr bwMode="auto">
          <a:xfrm>
            <a:off x="791580" y="1468192"/>
            <a:ext cx="3203520" cy="5237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4011476" y="6273316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38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175956" y="2219240"/>
            <a:ext cx="3888887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A</a:t>
            </a:r>
            <a:r>
              <a:rPr lang="zh-CN" altLang="en-US" sz="2800" dirty="0">
                <a:solidFill>
                  <a:srgbClr val="0000FF"/>
                </a:solidFill>
              </a:rPr>
              <a:t> </a:t>
            </a:r>
            <a:r>
              <a:rPr lang="en-US" altLang="zh-CN" sz="2800" dirty="0" smtClean="0">
                <a:solidFill>
                  <a:srgbClr val="0000FF"/>
                </a:solidFill>
              </a:rPr>
              <a:t>disk and a plot of its Radon transform, derived analytically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4944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46354" y="612278"/>
            <a:ext cx="561160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11 Image Reconstruction </a:t>
            </a:r>
          </a:p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from Projection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78" b="22392"/>
          <a:stretch/>
        </p:blipFill>
        <p:spPr bwMode="auto">
          <a:xfrm>
            <a:off x="3267778" y="1916831"/>
            <a:ext cx="5732713" cy="4395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-44589" y="1904939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Two images and their sonograms (Radon transforms)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266402" y="5190291"/>
            <a:ext cx="195297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2400" i="1" dirty="0" err="1" smtClean="0">
                <a:solidFill>
                  <a:srgbClr val="FF0000"/>
                </a:solidFill>
              </a:rPr>
              <a:t>Shepp</a:t>
            </a:r>
            <a:r>
              <a:rPr lang="en-US" altLang="zh-CN" sz="2400" i="1" dirty="0" smtClean="0">
                <a:solidFill>
                  <a:srgbClr val="FF0000"/>
                </a:solidFill>
              </a:rPr>
              <a:t>-Logan phantom</a:t>
            </a:r>
            <a:endParaRPr lang="zh-CN" altLang="en-US" sz="2400" i="1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279579" y="6366810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39</a:t>
            </a:r>
          </a:p>
        </p:txBody>
      </p:sp>
    </p:spTree>
    <p:extLst>
      <p:ext uri="{BB962C8B-B14F-4D97-AF65-F5344CB8AC3E}">
        <p14:creationId xmlns:p14="http://schemas.microsoft.com/office/powerpoint/2010/main" val="1035994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46354" y="612278"/>
            <a:ext cx="561160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11 Image Reconstruction </a:t>
            </a:r>
          </a:p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from Projection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507523"/>
            <a:ext cx="6624736" cy="3293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1078729" y="5913276"/>
            <a:ext cx="4248472" cy="584775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40</a:t>
            </a:r>
          </a:p>
          <a:p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 projections of the sonograms in Fig. 5.39.</a:t>
            </a:r>
            <a:endParaRPr lang="zh-CN" altLang="en-US" sz="16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01428" y="1695778"/>
            <a:ext cx="331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Back Projections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067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46354" y="612278"/>
            <a:ext cx="561160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11 Image Reconstruction </a:t>
            </a:r>
          </a:p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from Projection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708" y="2665404"/>
            <a:ext cx="8028892" cy="36289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1073367" y="6345324"/>
            <a:ext cx="5365479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41</a:t>
            </a:r>
            <a:r>
              <a:rPr lang="en-US" altLang="zh-CN" sz="1600" b="0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llustration of the Fourier-slice theorem.</a:t>
            </a:r>
            <a:endParaRPr lang="zh-CN" altLang="en-US" sz="16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73367" y="1775632"/>
            <a:ext cx="723768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0000FF"/>
                </a:solidFill>
              </a:rPr>
              <a:t>The 1-D Fourier transform of a projection is a slice of the 2-D Fourier transform.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5281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46354" y="612278"/>
            <a:ext cx="561160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11 Image Reconstruction </a:t>
            </a:r>
          </a:p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from Projection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504" y="1806298"/>
            <a:ext cx="6873298" cy="4127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1033695" y="5794812"/>
            <a:ext cx="244827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00FF"/>
                </a:solidFill>
              </a:rPr>
              <a:t>Hamming Windowing Function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750209" y="6102588"/>
            <a:ext cx="39703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00FF"/>
                </a:solidFill>
              </a:rPr>
              <a:t>Windowed Ramp Filter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21473" y="2456892"/>
            <a:ext cx="163635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00FF"/>
                </a:solidFill>
              </a:rPr>
              <a:t>Band-limited Filter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480212" y="1904939"/>
            <a:ext cx="2116387" cy="1077218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42</a:t>
            </a:r>
          </a:p>
          <a:p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mming-windowed ramp filter.</a:t>
            </a:r>
            <a:endParaRPr lang="zh-CN" altLang="en-US" sz="16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sz="16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8838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46354" y="612278"/>
            <a:ext cx="561160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11 Image Reconstruction </a:t>
            </a:r>
          </a:p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from Projection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1700" y="1736812"/>
            <a:ext cx="4518966" cy="4494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6264188" y="2856216"/>
            <a:ext cx="293361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Hamming-windowed Ramp Filter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-252536" y="3040881"/>
            <a:ext cx="2501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Ramp Filter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871700" y="6375795"/>
            <a:ext cx="4752528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43</a:t>
            </a:r>
            <a:r>
              <a:rPr lang="en-US" altLang="zh-CN" sz="1600" b="0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ltered back projections </a:t>
            </a:r>
            <a:r>
              <a:rPr lang="en-US" altLang="zh-CN" sz="16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rectangle.</a:t>
            </a:r>
            <a:endParaRPr lang="zh-CN" altLang="en-US" sz="1600" b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9914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46354" y="612278"/>
            <a:ext cx="561160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11 Image Reconstruction </a:t>
            </a:r>
          </a:p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from Projection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7644" y="2816932"/>
            <a:ext cx="6552728" cy="32488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1746353" y="6205114"/>
            <a:ext cx="5427049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44</a:t>
            </a:r>
            <a:r>
              <a:rPr lang="en-US" altLang="zh-CN" sz="1600" b="0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ltered back projections of the head phantom.</a:t>
            </a:r>
            <a:endParaRPr lang="zh-CN" altLang="en-US" sz="1600" b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799692" y="2166549"/>
            <a:ext cx="2501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Ramp Filter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716016" y="1985935"/>
            <a:ext cx="30603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Hamming-windowed Ramp Filter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5238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443589" y="4833156"/>
            <a:ext cx="2344435" cy="1815882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5</a:t>
            </a:r>
          </a:p>
          <a:p>
            <a:pPr marL="342900" indent="-342900">
              <a:buAutoNum type="alphaLcParenBoth"/>
            </a:pP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ge corrupted by sinusoidal noise.</a:t>
            </a:r>
          </a:p>
          <a:p>
            <a:pPr marL="342900" indent="-342900">
              <a:buAutoNum type="alphaLcParenBoth"/>
            </a:pPr>
            <a:r>
              <a:rPr lang="en-US" altLang="zh-CN" sz="16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trum (each pair of conjugate impulses corresponds to one sine wave).</a:t>
            </a:r>
            <a:endParaRPr lang="zh-CN" altLang="en-US" sz="16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662"/>
          <a:stretch/>
        </p:blipFill>
        <p:spPr bwMode="auto">
          <a:xfrm>
            <a:off x="4824028" y="1283180"/>
            <a:ext cx="3636404" cy="54414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矩形 2"/>
          <p:cNvSpPr/>
          <p:nvPr/>
        </p:nvSpPr>
        <p:spPr>
          <a:xfrm>
            <a:off x="1007604" y="1644627"/>
            <a:ext cx="392443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dirty="0">
                <a:solidFill>
                  <a:srgbClr val="0000FF"/>
                </a:solidFill>
              </a:rPr>
              <a:t>Periodic Noise:</a:t>
            </a:r>
          </a:p>
          <a:p>
            <a:r>
              <a:rPr lang="zh-CN" altLang="en-US" sz="3200" dirty="0">
                <a:solidFill>
                  <a:srgbClr val="0000FF"/>
                </a:solidFill>
              </a:rPr>
              <a:t>– Electronic Devices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807804" y="612278"/>
            <a:ext cx="35349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</a:rPr>
              <a:t>5.2 Noise Model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5154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46354" y="612278"/>
            <a:ext cx="561160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11 Image Reconstruction </a:t>
            </a:r>
          </a:p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from Projection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8233" y="1566385"/>
            <a:ext cx="4526291" cy="4714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412487" y="2276872"/>
            <a:ext cx="279047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Basic Fan-Beam Geometry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218156" y="6280771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45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871819" y="3922425"/>
                <a:ext cx="1749069" cy="7694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𝜽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𝜷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𝜶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altLang="zh-CN" b="1" i="0" dirty="0" smtClean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𝝆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𝑫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𝐬𝐢𝐧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𝜶</m:t>
                      </m:r>
                    </m:oMath>
                  </m:oMathPara>
                </a14:m>
                <a:endParaRPr lang="en-US" altLang="zh-CN" b="1" dirty="0" smtClean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1819" y="3922425"/>
                <a:ext cx="1749069" cy="76944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37805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5164" y="1397762"/>
            <a:ext cx="4938874" cy="5041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46354" y="612278"/>
            <a:ext cx="561160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11 Image Reconstruction </a:t>
            </a:r>
          </a:p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from Projection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37720" y="2276872"/>
            <a:ext cx="354744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Maximum value of </a:t>
            </a:r>
            <a:r>
              <a:rPr lang="en-US" altLang="zh-CN" sz="2800" i="1" dirty="0" smtClean="0">
                <a:solidFill>
                  <a:srgbClr val="0000FF"/>
                </a:solidFill>
              </a:rPr>
              <a:t>α </a:t>
            </a:r>
            <a:r>
              <a:rPr lang="en-US" altLang="zh-CN" sz="2800" dirty="0" smtClean="0">
                <a:solidFill>
                  <a:srgbClr val="0000FF"/>
                </a:solidFill>
              </a:rPr>
              <a:t>needed to encompass a region of interest</a:t>
            </a:r>
            <a:endParaRPr lang="zh-CN" altLang="en-US" sz="2800" i="1" dirty="0">
              <a:solidFill>
                <a:srgbClr val="0000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059749" y="6438818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46</a:t>
            </a:r>
          </a:p>
        </p:txBody>
      </p:sp>
    </p:spTree>
    <p:extLst>
      <p:ext uri="{BB962C8B-B14F-4D97-AF65-F5344CB8AC3E}">
        <p14:creationId xmlns:p14="http://schemas.microsoft.com/office/powerpoint/2010/main" val="3931540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46354" y="612278"/>
            <a:ext cx="561160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11 Image Reconstruction </a:t>
            </a:r>
          </a:p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from Projection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1857" y="1566385"/>
            <a:ext cx="4762619" cy="4872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683568" y="5085184"/>
                <a:ext cx="4087080" cy="7694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𝒓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𝐜𝐨𝐬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𝜷</m:t>
                          </m:r>
                          <m: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+</m:t>
                          </m:r>
                          <m: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𝜶</m:t>
                          </m:r>
                          <m: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−</m:t>
                          </m:r>
                          <m: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𝝓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𝑫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𝐬𝐢𝐧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𝜶</m:t>
                      </m:r>
                    </m:oMath>
                  </m:oMathPara>
                </a14:m>
                <a:endParaRPr lang="en-US" altLang="zh-CN" b="1" i="1" dirty="0" smtClean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𝐬𝐢𝐧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𝜶</m:t>
                          </m:r>
                        </m:e>
                        <m:sup>
                          <m: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𝜶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i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5085184"/>
                <a:ext cx="4087080" cy="76944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/>
          <p:cNvSpPr txBox="1"/>
          <p:nvPr/>
        </p:nvSpPr>
        <p:spPr>
          <a:xfrm>
            <a:off x="5059749" y="6438818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47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09713" y="2178222"/>
            <a:ext cx="381695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Polar representation of an arbitrary point on a ray of a fan-beam</a:t>
            </a:r>
            <a:endParaRPr lang="zh-CN" altLang="en-US" sz="2800" i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2497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46354" y="612278"/>
            <a:ext cx="561160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11 Image Reconstruction </a:t>
            </a:r>
          </a:p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from Projection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2207176"/>
            <a:ext cx="4241621" cy="4210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971600" y="1574793"/>
            <a:ext cx="52565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0000FF"/>
                </a:solidFill>
              </a:rPr>
              <a:t>Reconstruction of the rectangle</a:t>
            </a:r>
            <a:endParaRPr lang="zh-CN" altLang="en-US" sz="2800" i="1" dirty="0">
              <a:solidFill>
                <a:srgbClr val="0000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0" y="3104965"/>
            <a:ext cx="25483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FF0000"/>
                </a:solidFill>
              </a:rPr>
              <a:t>1°increments</a:t>
            </a:r>
            <a:endParaRPr lang="zh-CN" altLang="en-US" sz="2400" i="1" dirty="0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0" y="5265205"/>
            <a:ext cx="25483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FF0000"/>
                </a:solidFill>
              </a:rPr>
              <a:t>0.5°increments</a:t>
            </a:r>
            <a:endParaRPr lang="zh-CN" altLang="en-US" sz="2400" i="1" dirty="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595628" y="3104964"/>
            <a:ext cx="25483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FF0000"/>
                </a:solidFill>
              </a:rPr>
              <a:t>0.25°increments</a:t>
            </a:r>
            <a:endParaRPr lang="zh-CN" altLang="en-US" sz="2400" i="1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95628" y="5265204"/>
            <a:ext cx="26126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FF0000"/>
                </a:solidFill>
              </a:rPr>
              <a:t>0.125°increments</a:t>
            </a:r>
            <a:endParaRPr lang="zh-CN" altLang="en-US" sz="2400" i="1" dirty="0">
              <a:solidFill>
                <a:srgbClr val="FF0000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690976" y="6417332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48</a:t>
            </a:r>
          </a:p>
        </p:txBody>
      </p:sp>
    </p:spTree>
    <p:extLst>
      <p:ext uri="{BB962C8B-B14F-4D97-AF65-F5344CB8AC3E}">
        <p14:creationId xmlns:p14="http://schemas.microsoft.com/office/powerpoint/2010/main" val="2526916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black">
          <a:xfrm>
            <a:off x="3202965" y="273724"/>
            <a:ext cx="2698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A50021"/>
                </a:solidFill>
              </a:rPr>
              <a:t>Digital Image Processing</a:t>
            </a:r>
            <a:endParaRPr lang="zh-CN" altLang="en-US" sz="1600" dirty="0">
              <a:solidFill>
                <a:srgbClr val="A5002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46354" y="612278"/>
            <a:ext cx="561160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5.11 Image Reconstruction </a:t>
            </a:r>
          </a:p>
          <a:p>
            <a:pPr algn="ctr"/>
            <a:r>
              <a:rPr lang="en-US" altLang="zh-CN" sz="2800" dirty="0" smtClean="0">
                <a:latin typeface="Arial Black" panose="020B0A04020102020204" pitchFamily="34" charset="0"/>
              </a:rPr>
              <a:t>from Projections</a:t>
            </a:r>
            <a:endParaRPr lang="zh-CN" altLang="en-US" dirty="0">
              <a:latin typeface="Arial Black" panose="020B0A04020102020204" pitchFamily="34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6399" y="2276872"/>
            <a:ext cx="4171825" cy="4149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971600" y="1574793"/>
            <a:ext cx="57246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0000FF"/>
                </a:solidFill>
              </a:rPr>
              <a:t>Reconstruction of the head phantom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0" y="3111351"/>
            <a:ext cx="25483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FF0000"/>
                </a:solidFill>
              </a:rPr>
              <a:t>1°increments</a:t>
            </a:r>
            <a:endParaRPr lang="zh-CN" altLang="en-US" sz="2400" i="1" dirty="0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0" y="5271591"/>
            <a:ext cx="25483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FF0000"/>
                </a:solidFill>
              </a:rPr>
              <a:t>0.5°increments</a:t>
            </a:r>
            <a:endParaRPr lang="zh-CN" altLang="en-US" sz="2400" i="1" dirty="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595628" y="3111350"/>
            <a:ext cx="25483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FF0000"/>
                </a:solidFill>
              </a:rPr>
              <a:t>0.25°increments</a:t>
            </a:r>
            <a:endParaRPr lang="zh-CN" altLang="en-US" sz="2400" i="1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95628" y="5271590"/>
            <a:ext cx="26126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FF0000"/>
                </a:solidFill>
              </a:rPr>
              <a:t>0.125°increments</a:t>
            </a:r>
            <a:endParaRPr lang="zh-CN" altLang="en-US" sz="2400" i="1" dirty="0">
              <a:solidFill>
                <a:srgbClr val="FF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660717" y="6435534"/>
            <a:ext cx="1683187" cy="338554"/>
          </a:xfrm>
          <a:prstGeom prst="rect">
            <a:avLst/>
          </a:prstGeom>
          <a:ln/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0" u="sng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FIGURE 5.49</a:t>
            </a:r>
          </a:p>
        </p:txBody>
      </p:sp>
    </p:spTree>
    <p:extLst>
      <p:ext uri="{BB962C8B-B14F-4D97-AF65-F5344CB8AC3E}">
        <p14:creationId xmlns:p14="http://schemas.microsoft.com/office/powerpoint/2010/main" val="1112585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503548" y="332656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eometric Operations-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hapter 8 of </a:t>
            </a:r>
            <a:r>
              <a:rPr lang="en-US" altLang="zh-CN" sz="2000" dirty="0" err="1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astleman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DIP</a:t>
            </a:r>
            <a:endParaRPr lang="en-US" altLang="zh-CN" sz="2000" dirty="0">
              <a:solidFill>
                <a:srgbClr val="C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0415" y="1304764"/>
            <a:ext cx="8229600" cy="5065712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8.1 Introduction</a:t>
            </a:r>
          </a:p>
          <a:p>
            <a:pPr lvl="1"/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wo separate algorithms are required for a geometric operation. </a:t>
            </a:r>
          </a:p>
          <a:p>
            <a:pPr lvl="2"/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). Spatial transformation which specifies the “motion” of each pixel as it “moves” from its initial to its final position in the image. </a:t>
            </a:r>
          </a:p>
          <a:p>
            <a:pPr lvl="2"/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). Gray-level interpolation.  </a:t>
            </a:r>
          </a:p>
        </p:txBody>
      </p:sp>
    </p:spTree>
    <p:extLst>
      <p:ext uri="{BB962C8B-B14F-4D97-AF65-F5344CB8AC3E}">
        <p14:creationId xmlns:p14="http://schemas.microsoft.com/office/powerpoint/2010/main" val="187830667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r>
              <a:rPr lang="en-US" altLang="zh-CN" b="1"/>
              <a:t>Examples</a:t>
            </a:r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  <p:pic>
        <p:nvPicPr>
          <p:cNvPr id="282628" name="Picture 4" descr="lenn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093913"/>
            <a:ext cx="1627188" cy="1639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2629" name="Picture 5" descr="lenna_smal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4740275"/>
            <a:ext cx="960438" cy="974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2630" name="Picture 6" descr="lenna_bi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2070100"/>
            <a:ext cx="2249488" cy="2273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2631" name="Picture 7" descr="lenna_fa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090988"/>
            <a:ext cx="2000250" cy="1624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2632" name="Picture 8" descr="lenna_thi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086225"/>
            <a:ext cx="1252538" cy="162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2633" name="Picture 9" descr="lenna_left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2093913"/>
            <a:ext cx="1627188" cy="1639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2634" name="Text Box 10"/>
          <p:cNvSpPr txBox="1">
            <a:spLocks noChangeArrowheads="1"/>
          </p:cNvSpPr>
          <p:nvPr/>
        </p:nvSpPr>
        <p:spPr bwMode="auto">
          <a:xfrm>
            <a:off x="1752600" y="6019800"/>
            <a:ext cx="586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 err="1">
                <a:latin typeface="Times New Roman" panose="02020603050405020304" pitchFamily="18" charset="0"/>
              </a:rPr>
              <a:t>Lenna</a:t>
            </a:r>
            <a:r>
              <a:rPr lang="en-US" altLang="zh-CN" b="1" dirty="0">
                <a:latin typeface="Times New Roman" panose="02020603050405020304" pitchFamily="18" charset="0"/>
              </a:rPr>
              <a:t> and its transformed images</a:t>
            </a:r>
          </a:p>
        </p:txBody>
      </p:sp>
    </p:spTree>
    <p:extLst>
      <p:ext uri="{BB962C8B-B14F-4D97-AF65-F5344CB8AC3E}">
        <p14:creationId xmlns:p14="http://schemas.microsoft.com/office/powerpoint/2010/main" val="2957699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8.1.1  The Spatial Transformation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he spatial transformation defines the spatial relationship between points in the input image and points in the output image.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zh-CN" sz="280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altLang="zh-CN" sz="280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here              </a:t>
            </a:r>
            <a:r>
              <a:rPr lang="en-US" altLang="zh-CN" sz="2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s the input image and              is the output image. The functions               and        </a:t>
            </a:r>
            <a:r>
              <a:rPr lang="en-US" altLang="zh-CN" sz="28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specify </a:t>
            </a:r>
            <a:r>
              <a:rPr lang="en-US" altLang="zh-CN" sz="2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he spatial transformation.</a:t>
            </a:r>
          </a:p>
        </p:txBody>
      </p:sp>
      <p:graphicFrame>
        <p:nvGraphicFramePr>
          <p:cNvPr id="2201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6157728"/>
              </p:ext>
            </p:extLst>
          </p:nvPr>
        </p:nvGraphicFramePr>
        <p:xfrm>
          <a:off x="1721245" y="2905489"/>
          <a:ext cx="594360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Equation" r:id="rId3" imgW="2349360" imgH="203040" progId="Equation.3">
                  <p:embed/>
                </p:oleObj>
              </mc:Choice>
              <mc:Fallback>
                <p:oleObj name="Equation" r:id="rId3" imgW="23493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1245" y="2905489"/>
                        <a:ext cx="594360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1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872121"/>
              </p:ext>
            </p:extLst>
          </p:nvPr>
        </p:nvGraphicFramePr>
        <p:xfrm>
          <a:off x="2308697" y="3732576"/>
          <a:ext cx="1143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Equation" r:id="rId5" imgW="482400" imgH="203040" progId="Equation.3">
                  <p:embed/>
                </p:oleObj>
              </mc:Choice>
              <mc:Fallback>
                <p:oleObj name="Equation" r:id="rId5" imgW="4824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8697" y="3732576"/>
                        <a:ext cx="1143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1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254061"/>
              </p:ext>
            </p:extLst>
          </p:nvPr>
        </p:nvGraphicFramePr>
        <p:xfrm>
          <a:off x="7158641" y="3770676"/>
          <a:ext cx="1143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Equation" r:id="rId7" imgW="469800" imgH="203040" progId="Equation.3">
                  <p:embed/>
                </p:oleObj>
              </mc:Choice>
              <mc:Fallback>
                <p:oleObj name="Equation" r:id="rId7" imgW="4698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8641" y="3770676"/>
                        <a:ext cx="1143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16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6618360"/>
              </p:ext>
            </p:extLst>
          </p:nvPr>
        </p:nvGraphicFramePr>
        <p:xfrm>
          <a:off x="6984268" y="4257092"/>
          <a:ext cx="11017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Equation" r:id="rId9" imgW="457200" imgH="203040" progId="Equation.3">
                  <p:embed/>
                </p:oleObj>
              </mc:Choice>
              <mc:Fallback>
                <p:oleObj name="Equation" r:id="rId9" imgW="4572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4268" y="4257092"/>
                        <a:ext cx="110172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16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3099112"/>
              </p:ext>
            </p:extLst>
          </p:nvPr>
        </p:nvGraphicFramePr>
        <p:xfrm>
          <a:off x="2203153" y="4767626"/>
          <a:ext cx="92868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Equation" r:id="rId11" imgW="444240" imgH="203040" progId="Equation.3">
                  <p:embed/>
                </p:oleObj>
              </mc:Choice>
              <mc:Fallback>
                <p:oleObj name="Equation" r:id="rId11" imgW="4442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3153" y="4767626"/>
                        <a:ext cx="928687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5861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8.1.2  Gray-Level  Interpolation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28650" lvl="1" indent="0">
              <a:buNone/>
            </a:pPr>
            <a:endParaRPr lang="en-US" altLang="zh-CN" dirty="0" smtClean="0"/>
          </a:p>
          <a:p>
            <a:pPr marL="628650" lvl="1" indent="0">
              <a:lnSpc>
                <a:spcPct val="150000"/>
              </a:lnSpc>
              <a:buNone/>
            </a:pPr>
            <a:r>
              <a:rPr lang="en-US" altLang="zh-CN" sz="2800" dirty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ray-level </a:t>
            </a:r>
            <a:r>
              <a:rPr lang="en-US" altLang="zh-CN" sz="2800" dirty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erpolation </a:t>
            </a:r>
            <a:r>
              <a:rPr lang="en-US" altLang="zh-CN" sz="2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s necessary because the gray-level values are defined only at integral values of </a:t>
            </a:r>
            <a:r>
              <a:rPr lang="en-US" altLang="zh-CN" sz="2800" i="1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and </a:t>
            </a:r>
            <a:r>
              <a:rPr lang="en-US" altLang="zh-CN" sz="2800" i="1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en-US" altLang="zh-CN" sz="2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 however, spatial transformation may make the output image            taking values at fractional positions of                                     </a:t>
            </a:r>
            <a:r>
              <a:rPr lang="en-US" altLang="zh-CN" sz="28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nd          </a:t>
            </a:r>
            <a:r>
              <a:rPr lang="en-US" altLang="zh-CN" dirty="0" smtClean="0"/>
              <a:t>.         </a:t>
            </a:r>
            <a:endParaRPr lang="en-US" altLang="zh-CN" dirty="0"/>
          </a:p>
        </p:txBody>
      </p:sp>
      <p:graphicFrame>
        <p:nvGraphicFramePr>
          <p:cNvPr id="2211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0272474"/>
              </p:ext>
            </p:extLst>
          </p:nvPr>
        </p:nvGraphicFramePr>
        <p:xfrm>
          <a:off x="7272300" y="4401108"/>
          <a:ext cx="11017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" name="Equation" r:id="rId3" imgW="457200" imgH="203040" progId="Equation.3">
                  <p:embed/>
                </p:oleObj>
              </mc:Choice>
              <mc:Fallback>
                <p:oleObj name="Equation" r:id="rId3" imgW="4572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2300" y="4401108"/>
                        <a:ext cx="110172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1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0444750"/>
              </p:ext>
            </p:extLst>
          </p:nvPr>
        </p:nvGraphicFramePr>
        <p:xfrm>
          <a:off x="1835696" y="5049180"/>
          <a:ext cx="92868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Equation" r:id="rId5" imgW="444240" imgH="203040" progId="Equation.3">
                  <p:embed/>
                </p:oleObj>
              </mc:Choice>
              <mc:Fallback>
                <p:oleObj name="Equation" r:id="rId5" imgW="4442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5049180"/>
                        <a:ext cx="928687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19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2285642"/>
              </p:ext>
            </p:extLst>
          </p:nvPr>
        </p:nvGraphicFramePr>
        <p:xfrm>
          <a:off x="8002151" y="3770420"/>
          <a:ext cx="1143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6" name="Equation" r:id="rId7" imgW="469800" imgH="203040" progId="Equation.3">
                  <p:embed/>
                </p:oleObj>
              </mc:Choice>
              <mc:Fallback>
                <p:oleObj name="Equation" r:id="rId7" imgW="4698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2151" y="3770420"/>
                        <a:ext cx="1143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6461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endParaRPr lang="zh-CN" altLang="zh-CN"/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373188"/>
            <a:ext cx="8229600" cy="5065712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ixel Carry-Over (Forward-Mapping) Interpolation</a:t>
            </a:r>
          </a:p>
          <a:p>
            <a:pPr lvl="1"/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f an input pixel maps to a position between four output pixels, then its gray level is divided among the four output pixels according to the interpolation rule.</a:t>
            </a:r>
          </a:p>
        </p:txBody>
      </p:sp>
      <p:sp>
        <p:nvSpPr>
          <p:cNvPr id="222212" name="Line 4"/>
          <p:cNvSpPr>
            <a:spLocks noChangeShapeType="1"/>
          </p:cNvSpPr>
          <p:nvPr/>
        </p:nvSpPr>
        <p:spPr bwMode="auto">
          <a:xfrm>
            <a:off x="990600" y="5715000"/>
            <a:ext cx="16764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2213" name="Line 5"/>
          <p:cNvSpPr>
            <a:spLocks noChangeShapeType="1"/>
          </p:cNvSpPr>
          <p:nvPr/>
        </p:nvSpPr>
        <p:spPr bwMode="auto">
          <a:xfrm>
            <a:off x="990600" y="6096000"/>
            <a:ext cx="16764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2214" name="Line 6"/>
          <p:cNvSpPr>
            <a:spLocks noChangeShapeType="1"/>
          </p:cNvSpPr>
          <p:nvPr/>
        </p:nvSpPr>
        <p:spPr bwMode="auto">
          <a:xfrm>
            <a:off x="990600" y="6477000"/>
            <a:ext cx="16764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2215" name="Line 7"/>
          <p:cNvSpPr>
            <a:spLocks noChangeShapeType="1"/>
          </p:cNvSpPr>
          <p:nvPr/>
        </p:nvSpPr>
        <p:spPr bwMode="auto">
          <a:xfrm>
            <a:off x="1143000" y="5486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2216" name="Line 8"/>
          <p:cNvSpPr>
            <a:spLocks noChangeShapeType="1"/>
          </p:cNvSpPr>
          <p:nvPr/>
        </p:nvSpPr>
        <p:spPr bwMode="auto">
          <a:xfrm>
            <a:off x="1600200" y="5486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2217" name="Line 9"/>
          <p:cNvSpPr>
            <a:spLocks noChangeShapeType="1"/>
          </p:cNvSpPr>
          <p:nvPr/>
        </p:nvSpPr>
        <p:spPr bwMode="auto">
          <a:xfrm>
            <a:off x="2057400" y="5486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2218" name="Line 10"/>
          <p:cNvSpPr>
            <a:spLocks noChangeShapeType="1"/>
          </p:cNvSpPr>
          <p:nvPr/>
        </p:nvSpPr>
        <p:spPr bwMode="auto">
          <a:xfrm>
            <a:off x="2514600" y="5486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2219" name="Line 11"/>
          <p:cNvSpPr>
            <a:spLocks noChangeShapeType="1"/>
          </p:cNvSpPr>
          <p:nvPr/>
        </p:nvSpPr>
        <p:spPr bwMode="auto">
          <a:xfrm>
            <a:off x="5105400" y="5715000"/>
            <a:ext cx="16764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2220" name="Line 12"/>
          <p:cNvSpPr>
            <a:spLocks noChangeShapeType="1"/>
          </p:cNvSpPr>
          <p:nvPr/>
        </p:nvSpPr>
        <p:spPr bwMode="auto">
          <a:xfrm>
            <a:off x="5105400" y="6096000"/>
            <a:ext cx="16764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2221" name="Line 13"/>
          <p:cNvSpPr>
            <a:spLocks noChangeShapeType="1"/>
          </p:cNvSpPr>
          <p:nvPr/>
        </p:nvSpPr>
        <p:spPr bwMode="auto">
          <a:xfrm>
            <a:off x="5181600" y="6477000"/>
            <a:ext cx="16764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2222" name="Line 14"/>
          <p:cNvSpPr>
            <a:spLocks noChangeShapeType="1"/>
          </p:cNvSpPr>
          <p:nvPr/>
        </p:nvSpPr>
        <p:spPr bwMode="auto">
          <a:xfrm>
            <a:off x="5257800" y="5486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2223" name="Line 15"/>
          <p:cNvSpPr>
            <a:spLocks noChangeShapeType="1"/>
          </p:cNvSpPr>
          <p:nvPr/>
        </p:nvSpPr>
        <p:spPr bwMode="auto">
          <a:xfrm>
            <a:off x="5715000" y="5486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2224" name="Line 16"/>
          <p:cNvSpPr>
            <a:spLocks noChangeShapeType="1"/>
          </p:cNvSpPr>
          <p:nvPr/>
        </p:nvSpPr>
        <p:spPr bwMode="auto">
          <a:xfrm>
            <a:off x="6172200" y="5486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2225" name="Line 17"/>
          <p:cNvSpPr>
            <a:spLocks noChangeShapeType="1"/>
          </p:cNvSpPr>
          <p:nvPr/>
        </p:nvSpPr>
        <p:spPr bwMode="auto">
          <a:xfrm>
            <a:off x="6629400" y="5486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2226" name="Freeform 18"/>
          <p:cNvSpPr>
            <a:spLocks/>
          </p:cNvSpPr>
          <p:nvPr/>
        </p:nvSpPr>
        <p:spPr bwMode="auto">
          <a:xfrm>
            <a:off x="2057400" y="5481228"/>
            <a:ext cx="3886200" cy="558800"/>
          </a:xfrm>
          <a:custGeom>
            <a:avLst/>
            <a:gdLst>
              <a:gd name="T0" fmla="*/ 0 w 2448"/>
              <a:gd name="T1" fmla="*/ 352 h 352"/>
              <a:gd name="T2" fmla="*/ 720 w 2448"/>
              <a:gd name="T3" fmla="*/ 16 h 352"/>
              <a:gd name="T4" fmla="*/ 2448 w 2448"/>
              <a:gd name="T5" fmla="*/ 256 h 3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48" h="352">
                <a:moveTo>
                  <a:pt x="0" y="352"/>
                </a:moveTo>
                <a:cubicBezTo>
                  <a:pt x="156" y="192"/>
                  <a:pt x="312" y="32"/>
                  <a:pt x="720" y="16"/>
                </a:cubicBezTo>
                <a:cubicBezTo>
                  <a:pt x="1128" y="0"/>
                  <a:pt x="2168" y="216"/>
                  <a:pt x="2448" y="256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2227" name="Oval 19"/>
          <p:cNvSpPr>
            <a:spLocks noChangeArrowheads="1"/>
          </p:cNvSpPr>
          <p:nvPr/>
        </p:nvSpPr>
        <p:spPr bwMode="auto">
          <a:xfrm>
            <a:off x="2017713" y="6056313"/>
            <a:ext cx="79375" cy="79375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2228" name="Oval 20"/>
          <p:cNvSpPr>
            <a:spLocks noChangeArrowheads="1"/>
          </p:cNvSpPr>
          <p:nvPr/>
        </p:nvSpPr>
        <p:spPr bwMode="auto">
          <a:xfrm>
            <a:off x="5867400" y="5900738"/>
            <a:ext cx="79375" cy="79375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2229" name="Line 21"/>
          <p:cNvSpPr>
            <a:spLocks noChangeShapeType="1"/>
          </p:cNvSpPr>
          <p:nvPr/>
        </p:nvSpPr>
        <p:spPr bwMode="auto">
          <a:xfrm flipV="1">
            <a:off x="5943600" y="5715000"/>
            <a:ext cx="2286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2230" name="Line 22"/>
          <p:cNvSpPr>
            <a:spLocks noChangeShapeType="1"/>
          </p:cNvSpPr>
          <p:nvPr/>
        </p:nvSpPr>
        <p:spPr bwMode="auto">
          <a:xfrm>
            <a:off x="5943600" y="5943600"/>
            <a:ext cx="2286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2231" name="Line 23"/>
          <p:cNvSpPr>
            <a:spLocks noChangeShapeType="1"/>
          </p:cNvSpPr>
          <p:nvPr/>
        </p:nvSpPr>
        <p:spPr bwMode="auto">
          <a:xfrm flipH="1" flipV="1">
            <a:off x="5715000" y="5715000"/>
            <a:ext cx="2286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2232" name="Line 24"/>
          <p:cNvSpPr>
            <a:spLocks noChangeShapeType="1"/>
          </p:cNvSpPr>
          <p:nvPr/>
        </p:nvSpPr>
        <p:spPr bwMode="auto">
          <a:xfrm flipH="1">
            <a:off x="5715000" y="5943600"/>
            <a:ext cx="2286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2233" name="Text Box 25"/>
          <p:cNvSpPr txBox="1">
            <a:spLocks noChangeArrowheads="1"/>
          </p:cNvSpPr>
          <p:nvPr/>
        </p:nvSpPr>
        <p:spPr bwMode="auto">
          <a:xfrm>
            <a:off x="2819400" y="6172200"/>
            <a:ext cx="762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zh-CN" altLang="zh-CN" sz="1400">
              <a:latin typeface="Times New Roman" panose="02020603050405020304" pitchFamily="18" charset="0"/>
            </a:endParaRPr>
          </a:p>
        </p:txBody>
      </p:sp>
      <p:graphicFrame>
        <p:nvGraphicFramePr>
          <p:cNvPr id="222234" name="Object 26"/>
          <p:cNvGraphicFramePr>
            <a:graphicFrameLocks noChangeAspect="1"/>
          </p:cNvGraphicFramePr>
          <p:nvPr/>
        </p:nvGraphicFramePr>
        <p:xfrm>
          <a:off x="2611438" y="6035675"/>
          <a:ext cx="969962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4" name="Equation" r:id="rId3" imgW="558720" imgH="203040" progId="Equation.3">
                  <p:embed/>
                </p:oleObj>
              </mc:Choice>
              <mc:Fallback>
                <p:oleObj name="Equation" r:id="rId3" imgW="5587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1438" y="6035675"/>
                        <a:ext cx="969962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235" name="Object 27"/>
          <p:cNvGraphicFramePr>
            <a:graphicFrameLocks noChangeAspect="1"/>
          </p:cNvGraphicFramePr>
          <p:nvPr/>
        </p:nvGraphicFramePr>
        <p:xfrm>
          <a:off x="6945313" y="5943600"/>
          <a:ext cx="81597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5" name="Equation" r:id="rId5" imgW="469800" imgH="203040" progId="Equation.3">
                  <p:embed/>
                </p:oleObj>
              </mc:Choice>
              <mc:Fallback>
                <p:oleObj name="Equation" r:id="rId5" imgW="4698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5313" y="5943600"/>
                        <a:ext cx="815975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236" name="Object 28"/>
          <p:cNvGraphicFramePr>
            <a:graphicFrameLocks noChangeAspect="1"/>
          </p:cNvGraphicFramePr>
          <p:nvPr/>
        </p:nvGraphicFramePr>
        <p:xfrm>
          <a:off x="1733550" y="5127625"/>
          <a:ext cx="265113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6" name="Equation" r:id="rId7" imgW="152280" imgH="177480" progId="Equation.3">
                  <p:embed/>
                </p:oleObj>
              </mc:Choice>
              <mc:Fallback>
                <p:oleObj name="Equation" r:id="rId7" imgW="1522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3550" y="5127625"/>
                        <a:ext cx="265113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237" name="Object 29"/>
          <p:cNvGraphicFramePr>
            <a:graphicFrameLocks noChangeAspect="1"/>
          </p:cNvGraphicFramePr>
          <p:nvPr/>
        </p:nvGraphicFramePr>
        <p:xfrm>
          <a:off x="485775" y="5907088"/>
          <a:ext cx="287338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7" name="Equation" r:id="rId9" imgW="164880" imgH="203040" progId="Equation.3">
                  <p:embed/>
                </p:oleObj>
              </mc:Choice>
              <mc:Fallback>
                <p:oleObj name="Equation" r:id="rId9" imgW="1648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" y="5907088"/>
                        <a:ext cx="287338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238" name="Object 30"/>
          <p:cNvGraphicFramePr>
            <a:graphicFrameLocks noChangeAspect="1"/>
          </p:cNvGraphicFramePr>
          <p:nvPr/>
        </p:nvGraphicFramePr>
        <p:xfrm>
          <a:off x="5813425" y="5138738"/>
          <a:ext cx="220663" cy="25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8" name="Equation" r:id="rId11" imgW="126720" imgH="139680" progId="Equation.3">
                  <p:embed/>
                </p:oleObj>
              </mc:Choice>
              <mc:Fallback>
                <p:oleObj name="Equation" r:id="rId11" imgW="126720" imgH="139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3425" y="5138738"/>
                        <a:ext cx="220663" cy="25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239" name="Object 31"/>
          <p:cNvGraphicFramePr>
            <a:graphicFrameLocks noChangeAspect="1"/>
          </p:cNvGraphicFramePr>
          <p:nvPr/>
        </p:nvGraphicFramePr>
        <p:xfrm>
          <a:off x="4699000" y="5867400"/>
          <a:ext cx="242888" cy="29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9" name="Equation" r:id="rId13" imgW="139680" imgH="164880" progId="Equation.3">
                  <p:embed/>
                </p:oleObj>
              </mc:Choice>
              <mc:Fallback>
                <p:oleObj name="Equation" r:id="rId13" imgW="1396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0" y="5867400"/>
                        <a:ext cx="242888" cy="29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3557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016732"/>
            <a:ext cx="7056784" cy="49172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1590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endParaRPr lang="zh-CN" altLang="zh-CN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ixel Filling (Backward-Mapping) Interpolation</a:t>
            </a:r>
          </a:p>
          <a:p>
            <a:pPr lvl="1"/>
            <a:endParaRPr lang="en-US" altLang="zh-CN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lvl="1"/>
            <a:r>
              <a:rPr lang="en-US" altLang="zh-CN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f 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n output pixel falls between four input pixels, its gray level is determined by the four input pixels according to the interpolation rule.</a:t>
            </a:r>
          </a:p>
        </p:txBody>
      </p:sp>
      <p:sp>
        <p:nvSpPr>
          <p:cNvPr id="223236" name="Line 4"/>
          <p:cNvSpPr>
            <a:spLocks noChangeShapeType="1"/>
          </p:cNvSpPr>
          <p:nvPr/>
        </p:nvSpPr>
        <p:spPr bwMode="auto">
          <a:xfrm>
            <a:off x="990600" y="5715000"/>
            <a:ext cx="16764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3237" name="Line 5"/>
          <p:cNvSpPr>
            <a:spLocks noChangeShapeType="1"/>
          </p:cNvSpPr>
          <p:nvPr/>
        </p:nvSpPr>
        <p:spPr bwMode="auto">
          <a:xfrm>
            <a:off x="990600" y="6096000"/>
            <a:ext cx="16764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3238" name="Line 6"/>
          <p:cNvSpPr>
            <a:spLocks noChangeShapeType="1"/>
          </p:cNvSpPr>
          <p:nvPr/>
        </p:nvSpPr>
        <p:spPr bwMode="auto">
          <a:xfrm>
            <a:off x="990600" y="6477000"/>
            <a:ext cx="16764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3239" name="Line 7"/>
          <p:cNvSpPr>
            <a:spLocks noChangeShapeType="1"/>
          </p:cNvSpPr>
          <p:nvPr/>
        </p:nvSpPr>
        <p:spPr bwMode="auto">
          <a:xfrm>
            <a:off x="1143000" y="5486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3240" name="Line 8"/>
          <p:cNvSpPr>
            <a:spLocks noChangeShapeType="1"/>
          </p:cNvSpPr>
          <p:nvPr/>
        </p:nvSpPr>
        <p:spPr bwMode="auto">
          <a:xfrm>
            <a:off x="1600200" y="5486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3241" name="Line 9"/>
          <p:cNvSpPr>
            <a:spLocks noChangeShapeType="1"/>
          </p:cNvSpPr>
          <p:nvPr/>
        </p:nvSpPr>
        <p:spPr bwMode="auto">
          <a:xfrm>
            <a:off x="2057400" y="5486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3242" name="Line 10"/>
          <p:cNvSpPr>
            <a:spLocks noChangeShapeType="1"/>
          </p:cNvSpPr>
          <p:nvPr/>
        </p:nvSpPr>
        <p:spPr bwMode="auto">
          <a:xfrm>
            <a:off x="2514600" y="5486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3243" name="Line 11"/>
          <p:cNvSpPr>
            <a:spLocks noChangeShapeType="1"/>
          </p:cNvSpPr>
          <p:nvPr/>
        </p:nvSpPr>
        <p:spPr bwMode="auto">
          <a:xfrm>
            <a:off x="5105400" y="5715000"/>
            <a:ext cx="16764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3244" name="Line 12"/>
          <p:cNvSpPr>
            <a:spLocks noChangeShapeType="1"/>
          </p:cNvSpPr>
          <p:nvPr/>
        </p:nvSpPr>
        <p:spPr bwMode="auto">
          <a:xfrm>
            <a:off x="5105400" y="6096000"/>
            <a:ext cx="16764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3245" name="Line 13"/>
          <p:cNvSpPr>
            <a:spLocks noChangeShapeType="1"/>
          </p:cNvSpPr>
          <p:nvPr/>
        </p:nvSpPr>
        <p:spPr bwMode="auto">
          <a:xfrm>
            <a:off x="5181600" y="6477000"/>
            <a:ext cx="16764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3246" name="Line 14"/>
          <p:cNvSpPr>
            <a:spLocks noChangeShapeType="1"/>
          </p:cNvSpPr>
          <p:nvPr/>
        </p:nvSpPr>
        <p:spPr bwMode="auto">
          <a:xfrm>
            <a:off x="5257800" y="5486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3247" name="Line 15"/>
          <p:cNvSpPr>
            <a:spLocks noChangeShapeType="1"/>
          </p:cNvSpPr>
          <p:nvPr/>
        </p:nvSpPr>
        <p:spPr bwMode="auto">
          <a:xfrm>
            <a:off x="5715000" y="5486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3248" name="Line 16"/>
          <p:cNvSpPr>
            <a:spLocks noChangeShapeType="1"/>
          </p:cNvSpPr>
          <p:nvPr/>
        </p:nvSpPr>
        <p:spPr bwMode="auto">
          <a:xfrm>
            <a:off x="6172200" y="5486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3249" name="Line 17"/>
          <p:cNvSpPr>
            <a:spLocks noChangeShapeType="1"/>
          </p:cNvSpPr>
          <p:nvPr/>
        </p:nvSpPr>
        <p:spPr bwMode="auto">
          <a:xfrm>
            <a:off x="6629400" y="5486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3250" name="Freeform 18"/>
          <p:cNvSpPr>
            <a:spLocks/>
          </p:cNvSpPr>
          <p:nvPr/>
        </p:nvSpPr>
        <p:spPr bwMode="auto">
          <a:xfrm>
            <a:off x="1828800" y="5689600"/>
            <a:ext cx="3886200" cy="558800"/>
          </a:xfrm>
          <a:custGeom>
            <a:avLst/>
            <a:gdLst>
              <a:gd name="T0" fmla="*/ 0 w 2448"/>
              <a:gd name="T1" fmla="*/ 352 h 352"/>
              <a:gd name="T2" fmla="*/ 720 w 2448"/>
              <a:gd name="T3" fmla="*/ 16 h 352"/>
              <a:gd name="T4" fmla="*/ 2448 w 2448"/>
              <a:gd name="T5" fmla="*/ 256 h 3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48" h="352">
                <a:moveTo>
                  <a:pt x="0" y="352"/>
                </a:moveTo>
                <a:cubicBezTo>
                  <a:pt x="156" y="192"/>
                  <a:pt x="312" y="32"/>
                  <a:pt x="720" y="16"/>
                </a:cubicBezTo>
                <a:cubicBezTo>
                  <a:pt x="1128" y="0"/>
                  <a:pt x="2168" y="216"/>
                  <a:pt x="2448" y="256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3251" name="Oval 19"/>
          <p:cNvSpPr>
            <a:spLocks noChangeArrowheads="1"/>
          </p:cNvSpPr>
          <p:nvPr/>
        </p:nvSpPr>
        <p:spPr bwMode="auto">
          <a:xfrm>
            <a:off x="1752600" y="6245225"/>
            <a:ext cx="79375" cy="79375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3252" name="Oval 20"/>
          <p:cNvSpPr>
            <a:spLocks noChangeArrowheads="1"/>
          </p:cNvSpPr>
          <p:nvPr/>
        </p:nvSpPr>
        <p:spPr bwMode="auto">
          <a:xfrm>
            <a:off x="5678488" y="6056313"/>
            <a:ext cx="79375" cy="79375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3253" name="Text Box 21"/>
          <p:cNvSpPr txBox="1">
            <a:spLocks noChangeArrowheads="1"/>
          </p:cNvSpPr>
          <p:nvPr/>
        </p:nvSpPr>
        <p:spPr bwMode="auto">
          <a:xfrm>
            <a:off x="2819400" y="6172200"/>
            <a:ext cx="762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zh-CN" altLang="zh-CN" sz="1400">
              <a:latin typeface="Times New Roman" panose="02020603050405020304" pitchFamily="18" charset="0"/>
            </a:endParaRPr>
          </a:p>
        </p:txBody>
      </p:sp>
      <p:graphicFrame>
        <p:nvGraphicFramePr>
          <p:cNvPr id="223254" name="Object 22"/>
          <p:cNvGraphicFramePr>
            <a:graphicFrameLocks noChangeAspect="1"/>
          </p:cNvGraphicFramePr>
          <p:nvPr/>
        </p:nvGraphicFramePr>
        <p:xfrm>
          <a:off x="2611438" y="6035675"/>
          <a:ext cx="969962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8" name="Equation" r:id="rId3" imgW="558720" imgH="203040" progId="Equation.3">
                  <p:embed/>
                </p:oleObj>
              </mc:Choice>
              <mc:Fallback>
                <p:oleObj name="Equation" r:id="rId3" imgW="5587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1438" y="6035675"/>
                        <a:ext cx="969962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55" name="Object 23"/>
          <p:cNvGraphicFramePr>
            <a:graphicFrameLocks noChangeAspect="1"/>
          </p:cNvGraphicFramePr>
          <p:nvPr/>
        </p:nvGraphicFramePr>
        <p:xfrm>
          <a:off x="6945313" y="5943600"/>
          <a:ext cx="81597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9" name="Equation" r:id="rId5" imgW="469800" imgH="203040" progId="Equation.3">
                  <p:embed/>
                </p:oleObj>
              </mc:Choice>
              <mc:Fallback>
                <p:oleObj name="Equation" r:id="rId5" imgW="4698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5313" y="5943600"/>
                        <a:ext cx="815975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56" name="Object 24"/>
          <p:cNvGraphicFramePr>
            <a:graphicFrameLocks noChangeAspect="1"/>
          </p:cNvGraphicFramePr>
          <p:nvPr/>
        </p:nvGraphicFramePr>
        <p:xfrm>
          <a:off x="1733550" y="5127625"/>
          <a:ext cx="265113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0" name="Equation" r:id="rId7" imgW="152280" imgH="177480" progId="Equation.3">
                  <p:embed/>
                </p:oleObj>
              </mc:Choice>
              <mc:Fallback>
                <p:oleObj name="Equation" r:id="rId7" imgW="1522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3550" y="5127625"/>
                        <a:ext cx="265113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57" name="Object 25"/>
          <p:cNvGraphicFramePr>
            <a:graphicFrameLocks noChangeAspect="1"/>
          </p:cNvGraphicFramePr>
          <p:nvPr/>
        </p:nvGraphicFramePr>
        <p:xfrm>
          <a:off x="485775" y="5907088"/>
          <a:ext cx="287338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1" name="Equation" r:id="rId9" imgW="164880" imgH="203040" progId="Equation.3">
                  <p:embed/>
                </p:oleObj>
              </mc:Choice>
              <mc:Fallback>
                <p:oleObj name="Equation" r:id="rId9" imgW="1648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" y="5907088"/>
                        <a:ext cx="287338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58" name="Object 26"/>
          <p:cNvGraphicFramePr>
            <a:graphicFrameLocks noChangeAspect="1"/>
          </p:cNvGraphicFramePr>
          <p:nvPr/>
        </p:nvGraphicFramePr>
        <p:xfrm>
          <a:off x="5813425" y="5138738"/>
          <a:ext cx="220663" cy="25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2" name="Equation" r:id="rId11" imgW="126720" imgH="139680" progId="Equation.3">
                  <p:embed/>
                </p:oleObj>
              </mc:Choice>
              <mc:Fallback>
                <p:oleObj name="Equation" r:id="rId11" imgW="126720" imgH="139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3425" y="5138738"/>
                        <a:ext cx="220663" cy="25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59" name="Object 27"/>
          <p:cNvGraphicFramePr>
            <a:graphicFrameLocks noChangeAspect="1"/>
          </p:cNvGraphicFramePr>
          <p:nvPr/>
        </p:nvGraphicFramePr>
        <p:xfrm>
          <a:off x="4710113" y="6027738"/>
          <a:ext cx="242887" cy="29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3" name="Equation" r:id="rId13" imgW="139680" imgH="164880" progId="Equation.3">
                  <p:embed/>
                </p:oleObj>
              </mc:Choice>
              <mc:Fallback>
                <p:oleObj name="Equation" r:id="rId13" imgW="1396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0113" y="6027738"/>
                        <a:ext cx="242887" cy="29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3260" name="Line 28"/>
          <p:cNvSpPr>
            <a:spLocks noChangeShapeType="1"/>
          </p:cNvSpPr>
          <p:nvPr/>
        </p:nvSpPr>
        <p:spPr bwMode="auto">
          <a:xfrm>
            <a:off x="1600200" y="6096000"/>
            <a:ext cx="152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3261" name="Line 29"/>
          <p:cNvSpPr>
            <a:spLocks noChangeShapeType="1"/>
          </p:cNvSpPr>
          <p:nvPr/>
        </p:nvSpPr>
        <p:spPr bwMode="auto">
          <a:xfrm flipV="1">
            <a:off x="1600200" y="6324600"/>
            <a:ext cx="152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3262" name="Line 30"/>
          <p:cNvSpPr>
            <a:spLocks noChangeShapeType="1"/>
          </p:cNvSpPr>
          <p:nvPr/>
        </p:nvSpPr>
        <p:spPr bwMode="auto">
          <a:xfrm flipH="1" flipV="1">
            <a:off x="1828800" y="6324600"/>
            <a:ext cx="2286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3263" name="Line 31"/>
          <p:cNvSpPr>
            <a:spLocks noChangeShapeType="1"/>
          </p:cNvSpPr>
          <p:nvPr/>
        </p:nvSpPr>
        <p:spPr bwMode="auto">
          <a:xfrm flipH="1">
            <a:off x="1828800" y="6096000"/>
            <a:ext cx="2286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0023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260648"/>
            <a:ext cx="8162925" cy="762000"/>
          </a:xfrm>
        </p:spPr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ixel-filling Interpolation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800" dirty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8.2.1</a:t>
            </a:r>
            <a:r>
              <a:rPr lang="en-US" altLang="zh-CN" sz="2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dirty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earest Interpolation (zero-order)</a:t>
            </a:r>
          </a:p>
          <a:p>
            <a:pPr lvl="1"/>
            <a:r>
              <a:rPr lang="en-US" altLang="zh-CN" sz="24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he gray level of the output pixel is taken to be that of the input pixel nearest the location to which the output pixel maps.</a:t>
            </a:r>
          </a:p>
          <a:p>
            <a:pPr lvl="1"/>
            <a:r>
              <a:rPr lang="en-US" altLang="zh-CN" sz="24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haracteristics of the nearest neighbor interpolation </a:t>
            </a:r>
          </a:p>
          <a:p>
            <a:pPr lvl="2"/>
            <a:r>
              <a:rPr lang="en-US" altLang="zh-CN" sz="20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Computationally simple</a:t>
            </a:r>
          </a:p>
          <a:p>
            <a:pPr lvl="2"/>
            <a:r>
              <a:rPr lang="en-US" altLang="zh-CN" sz="20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Sometimes produce artifacts</a:t>
            </a:r>
          </a:p>
        </p:txBody>
      </p:sp>
    </p:spTree>
    <p:extLst>
      <p:ext uri="{BB962C8B-B14F-4D97-AF65-F5344CB8AC3E}">
        <p14:creationId xmlns:p14="http://schemas.microsoft.com/office/powerpoint/2010/main" val="2054581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28650" lvl="1" indent="0">
              <a:buNone/>
            </a:pPr>
            <a:r>
              <a:rPr lang="en-US" altLang="zh-CN" sz="2800" dirty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8.2.2  Bilinear Interpolation (first-order)</a:t>
            </a:r>
            <a:endParaRPr lang="en-US" altLang="zh-CN" sz="2800" dirty="0" smtClean="0">
              <a:solidFill>
                <a:srgbClr val="FF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or 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 function           of two variables, given its values at four vertices of the unit square           ,           ,           and           , we desire to determine the value of             at an arbitrary point inside the square. This can be done by a hyperbolic paraboloid defined by the bilinear equation</a:t>
            </a:r>
          </a:p>
        </p:txBody>
      </p:sp>
      <p:graphicFrame>
        <p:nvGraphicFramePr>
          <p:cNvPr id="2252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6441358"/>
              </p:ext>
            </p:extLst>
          </p:nvPr>
        </p:nvGraphicFramePr>
        <p:xfrm>
          <a:off x="3347864" y="1769269"/>
          <a:ext cx="8382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4" name="Equation" r:id="rId3" imgW="482400" imgH="203040" progId="Equation.3">
                  <p:embed/>
                </p:oleObj>
              </mc:Choice>
              <mc:Fallback>
                <p:oleObj name="Equation" r:id="rId3" imgW="4824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1769269"/>
                        <a:ext cx="838200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2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350321"/>
              </p:ext>
            </p:extLst>
          </p:nvPr>
        </p:nvGraphicFramePr>
        <p:xfrm>
          <a:off x="1547664" y="2744924"/>
          <a:ext cx="1001712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5" name="Equation" r:id="rId5" imgW="419040" imgH="203040" progId="Equation.3">
                  <p:embed/>
                </p:oleObj>
              </mc:Choice>
              <mc:Fallback>
                <p:oleObj name="Equation" r:id="rId5" imgW="4190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744924"/>
                        <a:ext cx="1001712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2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8355978"/>
              </p:ext>
            </p:extLst>
          </p:nvPr>
        </p:nvGraphicFramePr>
        <p:xfrm>
          <a:off x="7884368" y="2262267"/>
          <a:ext cx="925513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6" name="Equation" r:id="rId7" imgW="419040" imgH="203040" progId="Equation.3">
                  <p:embed/>
                </p:oleObj>
              </mc:Choice>
              <mc:Fallback>
                <p:oleObj name="Equation" r:id="rId7" imgW="4190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4368" y="2262267"/>
                        <a:ext cx="925513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28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6592157"/>
              </p:ext>
            </p:extLst>
          </p:nvPr>
        </p:nvGraphicFramePr>
        <p:xfrm>
          <a:off x="6948264" y="2282825"/>
          <a:ext cx="77152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7" name="Equation" r:id="rId9" imgW="444240" imgH="203040" progId="Equation.3">
                  <p:embed/>
                </p:oleObj>
              </mc:Choice>
              <mc:Fallback>
                <p:oleObj name="Equation" r:id="rId9" imgW="4442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264" y="2282825"/>
                        <a:ext cx="771525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28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2520259"/>
              </p:ext>
            </p:extLst>
          </p:nvPr>
        </p:nvGraphicFramePr>
        <p:xfrm>
          <a:off x="3021012" y="2765340"/>
          <a:ext cx="903288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8" name="Equation" r:id="rId11" imgW="393480" imgH="203040" progId="Equation.3">
                  <p:embed/>
                </p:oleObj>
              </mc:Choice>
              <mc:Fallback>
                <p:oleObj name="Equation" r:id="rId11" imgW="393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1012" y="2765340"/>
                        <a:ext cx="903288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28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4473489"/>
              </p:ext>
            </p:extLst>
          </p:nvPr>
        </p:nvGraphicFramePr>
        <p:xfrm>
          <a:off x="1831351" y="3220757"/>
          <a:ext cx="8382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9" name="Equation" r:id="rId13" imgW="482400" imgH="203040" progId="Equation.3">
                  <p:embed/>
                </p:oleObj>
              </mc:Choice>
              <mc:Fallback>
                <p:oleObj name="Equation" r:id="rId13" imgW="4824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1351" y="3220757"/>
                        <a:ext cx="838200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29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428860"/>
              </p:ext>
            </p:extLst>
          </p:nvPr>
        </p:nvGraphicFramePr>
        <p:xfrm>
          <a:off x="2123450" y="4797152"/>
          <a:ext cx="4421187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0" name="Equation" r:id="rId14" imgW="1638000" imgH="203040" progId="Equation.3">
                  <p:embed/>
                </p:oleObj>
              </mc:Choice>
              <mc:Fallback>
                <p:oleObj name="Equation" r:id="rId14" imgW="16380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450" y="4797152"/>
                        <a:ext cx="4421187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8383463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endParaRPr lang="zh-CN" altLang="zh-CN"/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he four coefficients </a:t>
            </a:r>
            <a:r>
              <a:rPr lang="en-US" altLang="zh-CN" i="1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,b,c,d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can be determined by solving four linear equations.</a:t>
            </a:r>
          </a:p>
          <a:p>
            <a:endParaRPr lang="en-US" altLang="zh-CN" dirty="0"/>
          </a:p>
        </p:txBody>
      </p:sp>
      <p:graphicFrame>
        <p:nvGraphicFramePr>
          <p:cNvPr id="2263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4801676"/>
              </p:ext>
            </p:extLst>
          </p:nvPr>
        </p:nvGraphicFramePr>
        <p:xfrm>
          <a:off x="2159732" y="2600908"/>
          <a:ext cx="3876591" cy="2124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Equation" r:id="rId3" imgW="1346040" imgH="914400" progId="Equation.3">
                  <p:embed/>
                </p:oleObj>
              </mc:Choice>
              <mc:Fallback>
                <p:oleObj name="Equation" r:id="rId3" imgW="134604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732" y="2600908"/>
                        <a:ext cx="3876591" cy="21242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2892939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endParaRPr lang="zh-CN" altLang="zh-CN"/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nother way to determine coefficients</a:t>
            </a:r>
          </a:p>
          <a:p>
            <a:pPr lvl="1"/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irst linearly interpolate between the upper two points            and </a:t>
            </a:r>
          </a:p>
          <a:p>
            <a:pPr lvl="1"/>
            <a:endParaRPr lang="en-US" altLang="zh-CN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lvl="1"/>
            <a:endParaRPr lang="en-US" altLang="zh-CN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lvl="1"/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econd, interpolate between the two lower points            and  </a:t>
            </a:r>
          </a:p>
        </p:txBody>
      </p:sp>
      <p:graphicFrame>
        <p:nvGraphicFramePr>
          <p:cNvPr id="2273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8602516"/>
              </p:ext>
            </p:extLst>
          </p:nvPr>
        </p:nvGraphicFramePr>
        <p:xfrm>
          <a:off x="2303748" y="2168323"/>
          <a:ext cx="982662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0" name="Equation" r:id="rId3" imgW="444240" imgH="203040" progId="Equation.3">
                  <p:embed/>
                </p:oleObj>
              </mc:Choice>
              <mc:Fallback>
                <p:oleObj name="Equation" r:id="rId3" imgW="4442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748" y="2168323"/>
                        <a:ext cx="982662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464038"/>
              </p:ext>
            </p:extLst>
          </p:nvPr>
        </p:nvGraphicFramePr>
        <p:xfrm>
          <a:off x="3923928" y="2161622"/>
          <a:ext cx="925512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1" name="Equation" r:id="rId5" imgW="419040" imgH="203040" progId="Equation.3">
                  <p:embed/>
                </p:oleObj>
              </mc:Choice>
              <mc:Fallback>
                <p:oleObj name="Equation" r:id="rId5" imgW="4190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2161622"/>
                        <a:ext cx="925512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2811777"/>
              </p:ext>
            </p:extLst>
          </p:nvPr>
        </p:nvGraphicFramePr>
        <p:xfrm>
          <a:off x="1641896" y="2776000"/>
          <a:ext cx="548957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2" name="Equation" r:id="rId7" imgW="2209680" imgH="203040" progId="Equation.3">
                  <p:embed/>
                </p:oleObj>
              </mc:Choice>
              <mc:Fallback>
                <p:oleObj name="Equation" r:id="rId7" imgW="22096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1896" y="2776000"/>
                        <a:ext cx="5489575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0742893"/>
              </p:ext>
            </p:extLst>
          </p:nvPr>
        </p:nvGraphicFramePr>
        <p:xfrm>
          <a:off x="8108951" y="3604366"/>
          <a:ext cx="925512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3" name="Equation" r:id="rId9" imgW="419040" imgH="203040" progId="Equation.3">
                  <p:embed/>
                </p:oleObj>
              </mc:Choice>
              <mc:Fallback>
                <p:oleObj name="Equation" r:id="rId9" imgW="4190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8951" y="3604366"/>
                        <a:ext cx="925512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9572391"/>
              </p:ext>
            </p:extLst>
          </p:nvPr>
        </p:nvGraphicFramePr>
        <p:xfrm>
          <a:off x="2159732" y="3969491"/>
          <a:ext cx="871538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4" name="Equation" r:id="rId11" imgW="393480" imgH="203040" progId="Equation.3">
                  <p:embed/>
                </p:oleObj>
              </mc:Choice>
              <mc:Fallback>
                <p:oleObj name="Equation" r:id="rId11" imgW="393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732" y="3969491"/>
                        <a:ext cx="871538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3863385"/>
              </p:ext>
            </p:extLst>
          </p:nvPr>
        </p:nvGraphicFramePr>
        <p:xfrm>
          <a:off x="1845408" y="4689140"/>
          <a:ext cx="5237162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5" name="Equation" r:id="rId13" imgW="2108160" imgH="203040" progId="Equation.3">
                  <p:embed/>
                </p:oleObj>
              </mc:Choice>
              <mc:Fallback>
                <p:oleObj name="Equation" r:id="rId13" imgW="21081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5408" y="4689140"/>
                        <a:ext cx="5237162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0583965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endParaRPr lang="en-US" altLang="zh-CN" dirty="0"/>
          </a:p>
        </p:txBody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inally, linearly interpolate vertically</a:t>
            </a:r>
          </a:p>
          <a:p>
            <a:pPr>
              <a:lnSpc>
                <a:spcPct val="90000"/>
              </a:lnSpc>
            </a:pPr>
            <a:endParaRPr lang="en-US" altLang="zh-CN" sz="280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>
              <a:lnSpc>
                <a:spcPct val="90000"/>
              </a:lnSpc>
            </a:pPr>
            <a:endParaRPr lang="en-US" altLang="zh-CN" sz="28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ubstituting the first two equations into the third produces</a:t>
            </a:r>
          </a:p>
          <a:p>
            <a:pPr>
              <a:lnSpc>
                <a:spcPct val="90000"/>
              </a:lnSpc>
            </a:pPr>
            <a:endParaRPr lang="en-US" altLang="zh-CN" sz="28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>
              <a:lnSpc>
                <a:spcPct val="90000"/>
              </a:lnSpc>
            </a:pPr>
            <a:endParaRPr lang="en-US" altLang="zh-CN" sz="28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</a:t>
            </a:r>
            <a:endParaRPr lang="en-US" altLang="zh-CN" sz="280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8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This agrees with the result of the first method.</a:t>
            </a:r>
          </a:p>
        </p:txBody>
      </p:sp>
      <p:graphicFrame>
        <p:nvGraphicFramePr>
          <p:cNvPr id="2283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3114720"/>
              </p:ext>
            </p:extLst>
          </p:nvPr>
        </p:nvGraphicFramePr>
        <p:xfrm>
          <a:off x="1691680" y="1808820"/>
          <a:ext cx="564832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6" name="Equation" r:id="rId3" imgW="2273040" imgH="203040" progId="Equation.3">
                  <p:embed/>
                </p:oleObj>
              </mc:Choice>
              <mc:Fallback>
                <p:oleObj name="Equation" r:id="rId3" imgW="22730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808820"/>
                        <a:ext cx="5648325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2006658"/>
              </p:ext>
            </p:extLst>
          </p:nvPr>
        </p:nvGraphicFramePr>
        <p:xfrm>
          <a:off x="1293018" y="3660946"/>
          <a:ext cx="7319963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7" name="公式" r:id="rId5" imgW="2946240" imgH="431640" progId="Equation.3">
                  <p:embed/>
                </p:oleObj>
              </mc:Choice>
              <mc:Fallback>
                <p:oleObj name="公式" r:id="rId5" imgW="29462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3018" y="3660946"/>
                        <a:ext cx="7319963" cy="110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8195541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>
          <a:xfrm>
            <a:off x="739775" y="361950"/>
            <a:ext cx="8162925" cy="7620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ilinear </a:t>
            </a:r>
            <a:r>
              <a:rPr lang="en-US" altLang="zh-CN" dirty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erpolation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zh-CN" dirty="0"/>
          </a:p>
        </p:txBody>
      </p:sp>
      <p:sp>
        <p:nvSpPr>
          <p:cNvPr id="229380" name="Line 4"/>
          <p:cNvSpPr>
            <a:spLocks noChangeShapeType="1"/>
          </p:cNvSpPr>
          <p:nvPr/>
        </p:nvSpPr>
        <p:spPr bwMode="auto">
          <a:xfrm flipV="1">
            <a:off x="2667000" y="4267200"/>
            <a:ext cx="22860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9381" name="Line 5"/>
          <p:cNvSpPr>
            <a:spLocks noChangeShapeType="1"/>
          </p:cNvSpPr>
          <p:nvPr/>
        </p:nvSpPr>
        <p:spPr bwMode="auto">
          <a:xfrm>
            <a:off x="2667000" y="4648200"/>
            <a:ext cx="2514600" cy="167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9382" name="Line 6"/>
          <p:cNvSpPr>
            <a:spLocks noChangeShapeType="1"/>
          </p:cNvSpPr>
          <p:nvPr/>
        </p:nvSpPr>
        <p:spPr bwMode="auto">
          <a:xfrm flipV="1">
            <a:off x="4876800" y="5638800"/>
            <a:ext cx="1676400" cy="457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9383" name="Line 7"/>
          <p:cNvSpPr>
            <a:spLocks noChangeShapeType="1"/>
          </p:cNvSpPr>
          <p:nvPr/>
        </p:nvSpPr>
        <p:spPr bwMode="auto">
          <a:xfrm flipH="1" flipV="1">
            <a:off x="4572000" y="4343400"/>
            <a:ext cx="1981200" cy="1295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9384" name="Line 8"/>
          <p:cNvSpPr>
            <a:spLocks noChangeShapeType="1"/>
          </p:cNvSpPr>
          <p:nvPr/>
        </p:nvSpPr>
        <p:spPr bwMode="auto">
          <a:xfrm flipV="1">
            <a:off x="2895600" y="3657600"/>
            <a:ext cx="0" cy="11430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9385" name="Line 9"/>
          <p:cNvSpPr>
            <a:spLocks noChangeShapeType="1"/>
          </p:cNvSpPr>
          <p:nvPr/>
        </p:nvSpPr>
        <p:spPr bwMode="auto">
          <a:xfrm flipV="1">
            <a:off x="4572000" y="2514600"/>
            <a:ext cx="0" cy="18288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9386" name="Line 10"/>
          <p:cNvSpPr>
            <a:spLocks noChangeShapeType="1"/>
          </p:cNvSpPr>
          <p:nvPr/>
        </p:nvSpPr>
        <p:spPr bwMode="auto">
          <a:xfrm flipV="1">
            <a:off x="4876800" y="5562600"/>
            <a:ext cx="0" cy="533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9387" name="Line 11"/>
          <p:cNvSpPr>
            <a:spLocks noChangeShapeType="1"/>
          </p:cNvSpPr>
          <p:nvPr/>
        </p:nvSpPr>
        <p:spPr bwMode="auto">
          <a:xfrm flipV="1">
            <a:off x="6553200" y="3505200"/>
            <a:ext cx="0" cy="21336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9388" name="Line 12"/>
          <p:cNvSpPr>
            <a:spLocks noChangeShapeType="1"/>
          </p:cNvSpPr>
          <p:nvPr/>
        </p:nvSpPr>
        <p:spPr bwMode="auto">
          <a:xfrm flipV="1">
            <a:off x="2895600" y="2514600"/>
            <a:ext cx="167640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9389" name="Line 13"/>
          <p:cNvSpPr>
            <a:spLocks noChangeShapeType="1"/>
          </p:cNvSpPr>
          <p:nvPr/>
        </p:nvSpPr>
        <p:spPr bwMode="auto">
          <a:xfrm flipV="1">
            <a:off x="4876800" y="3505200"/>
            <a:ext cx="1676400" cy="2057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9390" name="Line 14"/>
          <p:cNvSpPr>
            <a:spLocks noChangeShapeType="1"/>
          </p:cNvSpPr>
          <p:nvPr/>
        </p:nvSpPr>
        <p:spPr bwMode="auto">
          <a:xfrm>
            <a:off x="3810000" y="4572000"/>
            <a:ext cx="198120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9391" name="Line 15"/>
          <p:cNvSpPr>
            <a:spLocks noChangeShapeType="1"/>
          </p:cNvSpPr>
          <p:nvPr/>
        </p:nvSpPr>
        <p:spPr bwMode="auto">
          <a:xfrm flipV="1">
            <a:off x="3810000" y="3048000"/>
            <a:ext cx="0" cy="1524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9392" name="Line 16"/>
          <p:cNvSpPr>
            <a:spLocks noChangeShapeType="1"/>
          </p:cNvSpPr>
          <p:nvPr/>
        </p:nvSpPr>
        <p:spPr bwMode="auto">
          <a:xfrm flipV="1">
            <a:off x="3505200" y="4953000"/>
            <a:ext cx="914400" cy="2524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9393" name="Line 17"/>
          <p:cNvSpPr>
            <a:spLocks noChangeShapeType="1"/>
          </p:cNvSpPr>
          <p:nvPr/>
        </p:nvSpPr>
        <p:spPr bwMode="auto">
          <a:xfrm flipV="1">
            <a:off x="5753100" y="4454525"/>
            <a:ext cx="0" cy="1371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9394" name="Line 18"/>
          <p:cNvSpPr>
            <a:spLocks noChangeShapeType="1"/>
          </p:cNvSpPr>
          <p:nvPr/>
        </p:nvSpPr>
        <p:spPr bwMode="auto">
          <a:xfrm>
            <a:off x="3849688" y="3048000"/>
            <a:ext cx="1905000" cy="1447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9395" name="Line 19"/>
          <p:cNvSpPr>
            <a:spLocks noChangeShapeType="1"/>
          </p:cNvSpPr>
          <p:nvPr/>
        </p:nvSpPr>
        <p:spPr bwMode="auto">
          <a:xfrm flipV="1">
            <a:off x="4383088" y="3468688"/>
            <a:ext cx="0" cy="14827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9396" name="Oval 20"/>
          <p:cNvSpPr>
            <a:spLocks noChangeArrowheads="1"/>
          </p:cNvSpPr>
          <p:nvPr/>
        </p:nvSpPr>
        <p:spPr bwMode="auto">
          <a:xfrm>
            <a:off x="2878138" y="4786313"/>
            <a:ext cx="53975" cy="53975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9397" name="Oval 21"/>
          <p:cNvSpPr>
            <a:spLocks noChangeArrowheads="1"/>
          </p:cNvSpPr>
          <p:nvPr/>
        </p:nvSpPr>
        <p:spPr bwMode="auto">
          <a:xfrm>
            <a:off x="4821238" y="6073775"/>
            <a:ext cx="53975" cy="53975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9398" name="Oval 22"/>
          <p:cNvSpPr>
            <a:spLocks noChangeArrowheads="1"/>
          </p:cNvSpPr>
          <p:nvPr/>
        </p:nvSpPr>
        <p:spPr bwMode="auto">
          <a:xfrm>
            <a:off x="3795713" y="4533900"/>
            <a:ext cx="53975" cy="53975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9399" name="Oval 23"/>
          <p:cNvSpPr>
            <a:spLocks noChangeArrowheads="1"/>
          </p:cNvSpPr>
          <p:nvPr/>
        </p:nvSpPr>
        <p:spPr bwMode="auto">
          <a:xfrm>
            <a:off x="4365625" y="4933950"/>
            <a:ext cx="53975" cy="53975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9400" name="Oval 24"/>
          <p:cNvSpPr>
            <a:spLocks noChangeArrowheads="1"/>
          </p:cNvSpPr>
          <p:nvPr/>
        </p:nvSpPr>
        <p:spPr bwMode="auto">
          <a:xfrm>
            <a:off x="4357688" y="3435350"/>
            <a:ext cx="53975" cy="53975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9401" name="Oval 25"/>
          <p:cNvSpPr>
            <a:spLocks noChangeArrowheads="1"/>
          </p:cNvSpPr>
          <p:nvPr/>
        </p:nvSpPr>
        <p:spPr bwMode="auto">
          <a:xfrm>
            <a:off x="5737225" y="5813425"/>
            <a:ext cx="53975" cy="53975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29402" name="Object 26"/>
          <p:cNvGraphicFramePr>
            <a:graphicFrameLocks noChangeAspect="1"/>
          </p:cNvGraphicFramePr>
          <p:nvPr/>
        </p:nvGraphicFramePr>
        <p:xfrm>
          <a:off x="2133600" y="3521075"/>
          <a:ext cx="762000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0" name="Equation" r:id="rId3" imgW="444240" imgH="203040" progId="Equation.3">
                  <p:embed/>
                </p:oleObj>
              </mc:Choice>
              <mc:Fallback>
                <p:oleObj name="Equation" r:id="rId3" imgW="4442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521075"/>
                        <a:ext cx="762000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403" name="Object 27"/>
          <p:cNvGraphicFramePr>
            <a:graphicFrameLocks noChangeAspect="1"/>
          </p:cNvGraphicFramePr>
          <p:nvPr/>
        </p:nvGraphicFramePr>
        <p:xfrm>
          <a:off x="4614863" y="2362200"/>
          <a:ext cx="719137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1" name="Equation" r:id="rId5" imgW="419040" imgH="203040" progId="Equation.3">
                  <p:embed/>
                </p:oleObj>
              </mc:Choice>
              <mc:Fallback>
                <p:oleObj name="Equation" r:id="rId5" imgW="4190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4863" y="2362200"/>
                        <a:ext cx="719137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404" name="Object 28"/>
          <p:cNvGraphicFramePr>
            <a:graphicFrameLocks noChangeAspect="1"/>
          </p:cNvGraphicFramePr>
          <p:nvPr/>
        </p:nvGraphicFramePr>
        <p:xfrm>
          <a:off x="4191000" y="5426075"/>
          <a:ext cx="717550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2" name="Equation" r:id="rId7" imgW="419040" imgH="203040" progId="Equation.3">
                  <p:embed/>
                </p:oleObj>
              </mc:Choice>
              <mc:Fallback>
                <p:oleObj name="Equation" r:id="rId7" imgW="4190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426075"/>
                        <a:ext cx="717550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405" name="Object 29"/>
          <p:cNvGraphicFramePr>
            <a:graphicFrameLocks noChangeAspect="1"/>
          </p:cNvGraphicFramePr>
          <p:nvPr/>
        </p:nvGraphicFramePr>
        <p:xfrm>
          <a:off x="6672263" y="3429000"/>
          <a:ext cx="674687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3" name="Equation" r:id="rId9" imgW="393480" imgH="203040" progId="Equation.3">
                  <p:embed/>
                </p:oleObj>
              </mc:Choice>
              <mc:Fallback>
                <p:oleObj name="Equation" r:id="rId9" imgW="393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3" y="3429000"/>
                        <a:ext cx="674687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406" name="Object 30"/>
          <p:cNvGraphicFramePr>
            <a:graphicFrameLocks noChangeAspect="1"/>
          </p:cNvGraphicFramePr>
          <p:nvPr/>
        </p:nvGraphicFramePr>
        <p:xfrm>
          <a:off x="2667000" y="4892675"/>
          <a:ext cx="446088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4" name="Equation" r:id="rId11" imgW="342720" imgH="203040" progId="Equation.3">
                  <p:embed/>
                </p:oleObj>
              </mc:Choice>
              <mc:Fallback>
                <p:oleObj name="Equation" r:id="rId11" imgW="3427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892675"/>
                        <a:ext cx="446088" cy="21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407" name="Object 31"/>
          <p:cNvGraphicFramePr>
            <a:graphicFrameLocks noChangeAspect="1"/>
          </p:cNvGraphicFramePr>
          <p:nvPr/>
        </p:nvGraphicFramePr>
        <p:xfrm>
          <a:off x="4419600" y="6035675"/>
          <a:ext cx="457200" cy="24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5" name="Equation" r:id="rId13" imgW="317160" imgH="203040" progId="Equation.3">
                  <p:embed/>
                </p:oleObj>
              </mc:Choice>
              <mc:Fallback>
                <p:oleObj name="Equation" r:id="rId13" imgW="3171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6035675"/>
                        <a:ext cx="457200" cy="24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408" name="Object 32"/>
          <p:cNvGraphicFramePr>
            <a:graphicFrameLocks noChangeAspect="1"/>
          </p:cNvGraphicFramePr>
          <p:nvPr/>
        </p:nvGraphicFramePr>
        <p:xfrm>
          <a:off x="6605588" y="5572125"/>
          <a:ext cx="363537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6" name="Equation" r:id="rId15" imgW="279360" imgH="203040" progId="Equation.3">
                  <p:embed/>
                </p:oleObj>
              </mc:Choice>
              <mc:Fallback>
                <p:oleObj name="Equation" r:id="rId15" imgW="2793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5588" y="5572125"/>
                        <a:ext cx="363537" cy="21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409" name="Object 33"/>
          <p:cNvGraphicFramePr>
            <a:graphicFrameLocks noChangeAspect="1"/>
          </p:cNvGraphicFramePr>
          <p:nvPr/>
        </p:nvGraphicFramePr>
        <p:xfrm>
          <a:off x="4598988" y="4124325"/>
          <a:ext cx="412750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7" name="Equation" r:id="rId17" imgW="317160" imgH="203040" progId="Equation.3">
                  <p:embed/>
                </p:oleObj>
              </mc:Choice>
              <mc:Fallback>
                <p:oleObj name="Equation" r:id="rId17" imgW="3171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8988" y="4124325"/>
                        <a:ext cx="412750" cy="21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410" name="Object 34"/>
          <p:cNvGraphicFramePr>
            <a:graphicFrameLocks noChangeAspect="1"/>
          </p:cNvGraphicFramePr>
          <p:nvPr/>
        </p:nvGraphicFramePr>
        <p:xfrm>
          <a:off x="3352800" y="4429125"/>
          <a:ext cx="446088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8" name="Equation" r:id="rId19" imgW="342720" imgH="203040" progId="Equation.3">
                  <p:embed/>
                </p:oleObj>
              </mc:Choice>
              <mc:Fallback>
                <p:oleObj name="Equation" r:id="rId19" imgW="3427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429125"/>
                        <a:ext cx="446088" cy="21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411" name="Object 35"/>
          <p:cNvGraphicFramePr>
            <a:graphicFrameLocks noChangeAspect="1"/>
          </p:cNvGraphicFramePr>
          <p:nvPr/>
        </p:nvGraphicFramePr>
        <p:xfrm>
          <a:off x="3119438" y="5191125"/>
          <a:ext cx="479425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9" name="Equation" r:id="rId21" imgW="368280" imgH="203040" progId="Equation.3">
                  <p:embed/>
                </p:oleObj>
              </mc:Choice>
              <mc:Fallback>
                <p:oleObj name="Equation" r:id="rId21" imgW="3682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9438" y="5191125"/>
                        <a:ext cx="479425" cy="21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412" name="Object 36"/>
          <p:cNvGraphicFramePr>
            <a:graphicFrameLocks noChangeAspect="1"/>
          </p:cNvGraphicFramePr>
          <p:nvPr/>
        </p:nvGraphicFramePr>
        <p:xfrm>
          <a:off x="5741988" y="5876925"/>
          <a:ext cx="412750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0" name="Equation" r:id="rId23" imgW="317160" imgH="203040" progId="Equation.3">
                  <p:embed/>
                </p:oleObj>
              </mc:Choice>
              <mc:Fallback>
                <p:oleObj name="Equation" r:id="rId23" imgW="3171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1988" y="5876925"/>
                        <a:ext cx="412750" cy="21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413" name="Object 37"/>
          <p:cNvGraphicFramePr>
            <a:graphicFrameLocks noChangeAspect="1"/>
          </p:cNvGraphicFramePr>
          <p:nvPr/>
        </p:nvGraphicFramePr>
        <p:xfrm>
          <a:off x="4414838" y="4800600"/>
          <a:ext cx="479425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1" name="Equation" r:id="rId25" imgW="368280" imgH="203040" progId="Equation.3">
                  <p:embed/>
                </p:oleObj>
              </mc:Choice>
              <mc:Fallback>
                <p:oleObj name="Equation" r:id="rId25" imgW="3682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838" y="4800600"/>
                        <a:ext cx="479425" cy="21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522409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>
          <a:xfrm>
            <a:off x="791580" y="246063"/>
            <a:ext cx="8162925" cy="762000"/>
          </a:xfrm>
        </p:spPr>
        <p:txBody>
          <a:bodyPr/>
          <a:lstStyle/>
          <a:p>
            <a:r>
              <a:rPr lang="en-US" altLang="zh-CN" b="1" dirty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n example</a:t>
            </a:r>
          </a:p>
        </p:txBody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28650" lvl="1" indent="0">
              <a:lnSpc>
                <a:spcPct val="120000"/>
              </a:lnSpc>
              <a:buNone/>
            </a:pPr>
            <a:r>
              <a:rPr lang="en-US" altLang="zh-CN" sz="2400" b="1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uppose </a:t>
            </a:r>
            <a:r>
              <a:rPr lang="en-US" altLang="zh-CN" sz="2400" b="1" i="1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(0,0)=2,f(1,0)=3,f(0,1)=1,f(1,1)=4</a:t>
            </a:r>
          </a:p>
          <a:p>
            <a:pPr marL="628650" lvl="1" indent="0">
              <a:lnSpc>
                <a:spcPct val="120000"/>
              </a:lnSpc>
              <a:buNone/>
            </a:pPr>
            <a:r>
              <a:rPr lang="en-US" altLang="zh-CN" sz="2400" b="1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hen   </a:t>
            </a:r>
            <a:r>
              <a:rPr lang="en-US" altLang="zh-CN" sz="2400" b="1" i="1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(</a:t>
            </a:r>
            <a:r>
              <a:rPr lang="en-US" altLang="zh-CN" sz="2400" b="1" i="1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,y</a:t>
            </a:r>
            <a:r>
              <a:rPr lang="en-US" altLang="zh-CN" sz="2400" b="1" i="1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=x-y+2xy+2</a:t>
            </a:r>
            <a:endParaRPr lang="en-US" altLang="zh-CN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pic>
        <p:nvPicPr>
          <p:cNvPr id="28774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1660" y="2244725"/>
            <a:ext cx="5943600" cy="394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94303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17500" y="52388"/>
            <a:ext cx="8637588" cy="1431925"/>
          </a:xfrm>
        </p:spPr>
        <p:txBody>
          <a:bodyPr/>
          <a:lstStyle/>
          <a:p>
            <a:r>
              <a:rPr lang="en-US" altLang="zh-CN"/>
              <a:t>Comparison of Nearest and Bilinear Interpolations</a:t>
            </a:r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230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94076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>
          <a:xfrm>
            <a:off x="846137" y="296652"/>
            <a:ext cx="8162925" cy="762000"/>
          </a:xfrm>
        </p:spPr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nother example</a:t>
            </a:r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n image of tiger</a:t>
            </a:r>
          </a:p>
        </p:txBody>
      </p:sp>
      <p:pic>
        <p:nvPicPr>
          <p:cNvPr id="288772" name="Picture 4" descr="tig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1820" y="2276872"/>
            <a:ext cx="2632209" cy="3230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4520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中国发展论坛张杰校长报告070930">
  <a:themeElements>
    <a:clrScheme name="中国发展论坛张杰校长报告070930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中国发展论坛张杰校长报告070930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EAEAEA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35921" dir="2700000" algn="ctr" rotWithShape="0">
            <a:schemeClr val="bg1"/>
          </a:outerShdw>
        </a:effectLst>
      </a:spPr>
      <a:bodyPr vert="horz" wrap="square" lIns="91440" tIns="54000" rIns="91440" bIns="45720" numCol="1" anchor="t" anchorCtr="1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500" b="1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EAEAEA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35921" dir="2700000" algn="ctr" rotWithShape="0">
            <a:schemeClr val="bg1"/>
          </a:outerShdw>
        </a:effectLst>
      </a:spPr>
      <a:bodyPr vert="horz" wrap="square" lIns="91440" tIns="54000" rIns="91440" bIns="45720" numCol="1" anchor="t" anchorCtr="1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500" b="1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黑体" pitchFamily="2" charset="-122"/>
          </a:defRPr>
        </a:defPPr>
      </a:lstStyle>
    </a:lnDef>
  </a:objectDefaults>
  <a:extraClrSchemeLst>
    <a:extraClrScheme>
      <a:clrScheme name="中国发展论坛张杰校长报告070930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中国发展论坛张杰校长报告070930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中国发展论坛张杰校长报告070930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中国发展论坛张杰校长报告070930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中国发展论坛张杰校长报告070930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中国发展论坛张杰校长报告070930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中国发展论坛张杰校长报告070930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中国发展论坛张杰校长报告070930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中国发展论坛张杰校长报告070930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中国发展论坛张杰校长报告070930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中国发展论坛张杰校长报告070930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中国发展论坛张杰校长报告070930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中国发展论坛张杰校长报告070930">
  <a:themeElements>
    <a:clrScheme name="1_中国发展论坛张杰校长报告070930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中国发展论坛张杰校长报告070930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EAEAEA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35921" dir="2700000" algn="ctr" rotWithShape="0">
            <a:schemeClr val="bg1"/>
          </a:outerShdw>
        </a:effectLst>
      </a:spPr>
      <a:bodyPr vert="horz" wrap="square" lIns="91440" tIns="54000" rIns="91440" bIns="45720" numCol="1" anchor="t" anchorCtr="1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500" b="1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EAEAEA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35921" dir="2700000" algn="ctr" rotWithShape="0">
            <a:schemeClr val="bg1"/>
          </a:outerShdw>
        </a:effectLst>
      </a:spPr>
      <a:bodyPr vert="horz" wrap="square" lIns="91440" tIns="54000" rIns="91440" bIns="45720" numCol="1" anchor="t" anchorCtr="1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500" b="1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黑体" pitchFamily="2" charset="-122"/>
          </a:defRPr>
        </a:defPPr>
      </a:lstStyle>
    </a:lnDef>
  </a:objectDefaults>
  <a:extraClrSchemeLst>
    <a:extraClrScheme>
      <a:clrScheme name="1_中国发展论坛张杰校长报告070930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中国发展论坛张杰校长报告070930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中国发展论坛张杰校长报告070930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中国发展论坛张杰校长报告070930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中国发展论坛张杰校长报告070930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中国发展论坛张杰校长报告070930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中国发展论坛张杰校长报告070930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中国发展论坛张杰校长报告070930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中国发展论坛张杰校长报告070930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中国发展论坛张杰校长报告070930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中国发展论坛张杰校长报告070930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中国发展论坛张杰校长报告070930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01</TotalTime>
  <Pages>0</Pages>
  <Words>2070</Words>
  <Characters>0</Characters>
  <Application>Microsoft Office PowerPoint</Application>
  <DocSecurity>0</DocSecurity>
  <PresentationFormat>全屏显示(4:3)</PresentationFormat>
  <Lines>0</Lines>
  <Paragraphs>456</Paragraphs>
  <Slides>121</Slides>
  <Notes>1</Notes>
  <HiddenSlides>0</HiddenSlides>
  <MMClips>1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21</vt:i4>
      </vt:variant>
    </vt:vector>
  </HeadingPairs>
  <TitlesOfParts>
    <vt:vector size="136" baseType="lpstr">
      <vt:lpstr>Arial Unicode MS</vt:lpstr>
      <vt:lpstr>TimesNewRomanPSMT</vt:lpstr>
      <vt:lpstr>黑体</vt:lpstr>
      <vt:lpstr>宋体</vt:lpstr>
      <vt:lpstr>Arial</vt:lpstr>
      <vt:lpstr>Arial Black</vt:lpstr>
      <vt:lpstr>Cambria Math</vt:lpstr>
      <vt:lpstr>Symbol</vt:lpstr>
      <vt:lpstr>Times New Roman</vt:lpstr>
      <vt:lpstr>Wingdings</vt:lpstr>
      <vt:lpstr>中国发展论坛张杰校长报告070930</vt:lpstr>
      <vt:lpstr>1_中国发展论坛张杰校长报告070930</vt:lpstr>
      <vt:lpstr>Equation</vt:lpstr>
      <vt:lpstr>公式</vt:lpstr>
      <vt:lpstr>VISIO</vt:lpstr>
      <vt:lpstr>Chapter 5  Image Restoration and Reconstruc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Geometric Operations-Chapter 8 of Castleman DIP</vt:lpstr>
      <vt:lpstr>Examples</vt:lpstr>
      <vt:lpstr>8.1.1  The Spatial Transformation</vt:lpstr>
      <vt:lpstr>8.1.2  Gray-Level  Interpolation</vt:lpstr>
      <vt:lpstr>PowerPoint 演示文稿</vt:lpstr>
      <vt:lpstr>PowerPoint 演示文稿</vt:lpstr>
      <vt:lpstr>Pixel-filling Interpolation</vt:lpstr>
      <vt:lpstr>PowerPoint 演示文稿</vt:lpstr>
      <vt:lpstr>PowerPoint 演示文稿</vt:lpstr>
      <vt:lpstr>PowerPoint 演示文稿</vt:lpstr>
      <vt:lpstr>PowerPoint 演示文稿</vt:lpstr>
      <vt:lpstr>Bilinear Interpolation</vt:lpstr>
      <vt:lpstr>An example</vt:lpstr>
      <vt:lpstr>Comparison of Nearest and Bilinear Interpolations</vt:lpstr>
      <vt:lpstr>Another example</vt:lpstr>
      <vt:lpstr>  Enalrged image by 1.5  (Complex texture,visually no difference)</vt:lpstr>
      <vt:lpstr>Higher Order Interpolation</vt:lpstr>
      <vt:lpstr>8.3 The Spatial Transform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8.3.2  General Transformation</vt:lpstr>
      <vt:lpstr>PowerPoint 演示文稿</vt:lpstr>
      <vt:lpstr>PowerPoint 演示文稿</vt:lpstr>
      <vt:lpstr>8.3 The Spatial Transformation</vt:lpstr>
      <vt:lpstr>8.3  The Spatial Transformation</vt:lpstr>
      <vt:lpstr>8.4 Applications of Geometric Operations</vt:lpstr>
      <vt:lpstr>8.4 Applications of Geometric Operations</vt:lpstr>
      <vt:lpstr>8.4 Applications of Geometric Operations</vt:lpstr>
      <vt:lpstr>8.4 Applications of Geometric Operations</vt:lpstr>
      <vt:lpstr>Spatial Transformation</vt:lpstr>
      <vt:lpstr>Spatial Transformation</vt:lpstr>
      <vt:lpstr>Morphing</vt:lpstr>
      <vt:lpstr>Morphing</vt:lpstr>
      <vt:lpstr>PowerPoint 演示文稿</vt:lpstr>
    </vt:vector>
  </TitlesOfParts>
  <Manager/>
  <Company>sjtu</Company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加强研究型大学建设，提升高校国际竞争力  ——中国发展论坛上海交通大学校长的发言</dc:title>
  <dc:subject/>
  <dc:creator/>
  <cp:keywords/>
  <dc:description/>
  <cp:lastModifiedBy>ht-lu</cp:lastModifiedBy>
  <cp:revision>3084</cp:revision>
  <cp:lastPrinted>1601-01-01T00:00:00Z</cp:lastPrinted>
  <dcterms:created xsi:type="dcterms:W3CDTF">2007-10-04T06:04:40Z</dcterms:created>
  <dcterms:modified xsi:type="dcterms:W3CDTF">2016-11-23T01:40:01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6.6.0.2699</vt:lpwstr>
  </property>
</Properties>
</file>